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456FBD1" w14:textId="77777777" w:rsidR="00D07D02" w:rsidRPr="009221A5" w:rsidRDefault="00D07D02" w:rsidP="00FF14FE">
      <w:pPr>
        <w:jc w:val="center"/>
      </w:pPr>
    </w:p>
    <w:p w14:paraId="5ECD11A3" w14:textId="28AD8869" w:rsidR="005527EE" w:rsidRPr="009221A5" w:rsidRDefault="00274A4A" w:rsidP="00FF14FE">
      <w:pPr>
        <w:jc w:val="center"/>
      </w:pPr>
      <w:r w:rsidRPr="009221A5">
        <w:rPr>
          <w:noProof/>
        </w:rPr>
        <w:drawing>
          <wp:anchor distT="0" distB="0" distL="114300" distR="114300" simplePos="0" relativeHeight="251658240" behindDoc="1" locked="0" layoutInCell="1" allowOverlap="1" wp14:anchorId="78690CA4" wp14:editId="5798959E">
            <wp:simplePos x="0" y="0"/>
            <wp:positionH relativeFrom="column">
              <wp:posOffset>5751094</wp:posOffset>
            </wp:positionH>
            <wp:positionV relativeFrom="paragraph">
              <wp:posOffset>-109888</wp:posOffset>
            </wp:positionV>
            <wp:extent cx="1066265" cy="1066265"/>
            <wp:effectExtent l="0" t="0" r="635" b="635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myLogo3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69125" cy="10691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sdt>
      <w:sdtPr>
        <w:id w:val="201017290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36E3AAE9" w14:textId="54728541" w:rsidR="00851441" w:rsidRPr="009221A5" w:rsidRDefault="007F6704" w:rsidP="002A0981">
          <w:pPr>
            <w:jc w:val="center"/>
            <w:rPr>
              <w:sz w:val="40"/>
              <w:szCs w:val="40"/>
            </w:rPr>
          </w:pPr>
          <w:r>
            <w:rPr>
              <w:rFonts w:hint="eastAsia"/>
              <w:sz w:val="72"/>
              <w:szCs w:val="72"/>
            </w:rPr>
            <w:t>计算机系统存储</w:t>
          </w:r>
        </w:p>
        <w:p w14:paraId="0253CAD0" w14:textId="0C5474EC" w:rsidR="0073369B" w:rsidRDefault="00851441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r w:rsidRPr="009221A5">
            <w:rPr>
              <w:b w:val="0"/>
              <w:bCs w:val="0"/>
            </w:rPr>
            <w:fldChar w:fldCharType="begin"/>
          </w:r>
          <w:r w:rsidRPr="009221A5">
            <w:rPr>
              <w:b w:val="0"/>
              <w:bCs w:val="0"/>
            </w:rPr>
            <w:instrText xml:space="preserve"> TOC \o "1-3" \h \z \u </w:instrText>
          </w:r>
          <w:r w:rsidRPr="009221A5">
            <w:rPr>
              <w:b w:val="0"/>
              <w:bCs w:val="0"/>
            </w:rPr>
            <w:fldChar w:fldCharType="separate"/>
          </w:r>
          <w:hyperlink w:anchor="_Toc44857735" w:history="1">
            <w:r w:rsidR="0073369B" w:rsidRPr="00482144">
              <w:rPr>
                <w:rStyle w:val="a8"/>
                <w:noProof/>
              </w:rPr>
              <w:t>零 参考资料</w:t>
            </w:r>
            <w:r w:rsidR="0073369B">
              <w:rPr>
                <w:noProof/>
                <w:webHidden/>
              </w:rPr>
              <w:tab/>
            </w:r>
            <w:r w:rsidR="0073369B">
              <w:rPr>
                <w:noProof/>
                <w:webHidden/>
              </w:rPr>
              <w:fldChar w:fldCharType="begin"/>
            </w:r>
            <w:r w:rsidR="0073369B">
              <w:rPr>
                <w:noProof/>
                <w:webHidden/>
              </w:rPr>
              <w:instrText xml:space="preserve"> PAGEREF _Toc44857735 \h </w:instrText>
            </w:r>
            <w:r w:rsidR="0073369B">
              <w:rPr>
                <w:noProof/>
                <w:webHidden/>
              </w:rPr>
            </w:r>
            <w:r w:rsidR="0073369B">
              <w:rPr>
                <w:noProof/>
                <w:webHidden/>
              </w:rPr>
              <w:fldChar w:fldCharType="separate"/>
            </w:r>
            <w:r w:rsidR="0073369B">
              <w:rPr>
                <w:noProof/>
                <w:webHidden/>
              </w:rPr>
              <w:t>2</w:t>
            </w:r>
            <w:r w:rsidR="0073369B">
              <w:rPr>
                <w:noProof/>
                <w:webHidden/>
              </w:rPr>
              <w:fldChar w:fldCharType="end"/>
            </w:r>
          </w:hyperlink>
        </w:p>
        <w:p w14:paraId="63985019" w14:textId="5050F3EC" w:rsidR="0073369B" w:rsidRDefault="0073369B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4857736" w:history="1">
            <w:r w:rsidRPr="00482144">
              <w:rPr>
                <w:rStyle w:val="a8"/>
                <w:noProof/>
              </w:rPr>
              <w:t>一 存储的层次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577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45B44F" w14:textId="318523F0" w:rsidR="0073369B" w:rsidRDefault="0073369B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</w:rPr>
          </w:pPr>
          <w:hyperlink w:anchor="_Toc44857737" w:history="1">
            <w:r w:rsidRPr="00482144">
              <w:rPr>
                <w:rStyle w:val="a8"/>
                <w:noProof/>
              </w:rPr>
              <w:t>1 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577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233AC1" w14:textId="2ABCAD9D" w:rsidR="0073369B" w:rsidRDefault="0073369B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</w:rPr>
          </w:pPr>
          <w:hyperlink w:anchor="_Toc44857738" w:history="1">
            <w:r w:rsidRPr="00482144">
              <w:rPr>
                <w:rStyle w:val="a8"/>
                <w:noProof/>
              </w:rPr>
              <w:t>2 Random-Access Memory(RAM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577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91C1D9" w14:textId="58BD2BF6" w:rsidR="0073369B" w:rsidRDefault="0073369B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4857739" w:history="1">
            <w:r w:rsidRPr="00482144">
              <w:rPr>
                <w:rStyle w:val="a8"/>
                <w:noProof/>
              </w:rPr>
              <w:t>2.1 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577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C68377" w14:textId="44D4CA95" w:rsidR="0073369B" w:rsidRDefault="0073369B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4857740" w:history="1">
            <w:r w:rsidRPr="00482144">
              <w:rPr>
                <w:rStyle w:val="a8"/>
                <w:noProof/>
              </w:rPr>
              <w:t>2.2 Static Random-Access Memory(SRAM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577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AE39B4" w14:textId="3FD1ECB3" w:rsidR="0073369B" w:rsidRDefault="0073369B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4857741" w:history="1">
            <w:r w:rsidRPr="00482144">
              <w:rPr>
                <w:rStyle w:val="a8"/>
                <w:noProof/>
              </w:rPr>
              <w:t>2.3 Dynamic Random-Access Memory(DRAM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577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E8A78C" w14:textId="7ADCE8E3" w:rsidR="0073369B" w:rsidRDefault="0073369B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4857742" w:history="1">
            <w:r w:rsidRPr="00482144">
              <w:rPr>
                <w:rStyle w:val="a8"/>
                <w:noProof/>
              </w:rPr>
              <w:t>2.4 读取指定spuercell内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577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709B1F" w14:textId="70B7F6CC" w:rsidR="0073369B" w:rsidRDefault="0073369B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4857743" w:history="1">
            <w:r w:rsidRPr="00482144">
              <w:rPr>
                <w:rStyle w:val="a8"/>
                <w:noProof/>
              </w:rPr>
              <w:t>2.5 从内存模块中读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577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FBD872" w14:textId="1899136C" w:rsidR="0073369B" w:rsidRDefault="0073369B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4857744" w:history="1">
            <w:r w:rsidRPr="00482144">
              <w:rPr>
                <w:rStyle w:val="a8"/>
                <w:noProof/>
              </w:rPr>
              <w:t>2.6 访问主存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577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AB3B46" w14:textId="61303A85" w:rsidR="0073369B" w:rsidRDefault="0073369B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</w:rPr>
          </w:pPr>
          <w:hyperlink w:anchor="_Toc44857745" w:history="1">
            <w:r w:rsidRPr="00482144">
              <w:rPr>
                <w:rStyle w:val="a8"/>
                <w:noProof/>
              </w:rPr>
              <w:t>3 Disk Stora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577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0DA632" w14:textId="3A60DED5" w:rsidR="0073369B" w:rsidRDefault="0073369B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4857746" w:history="1">
            <w:r w:rsidRPr="00482144">
              <w:rPr>
                <w:rStyle w:val="a8"/>
                <w:noProof/>
              </w:rPr>
              <w:t>3.1 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577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ADCE17" w14:textId="26F4CC1C" w:rsidR="0073369B" w:rsidRDefault="0073369B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4857747" w:history="1">
            <w:r w:rsidRPr="00482144">
              <w:rPr>
                <w:rStyle w:val="a8"/>
                <w:noProof/>
              </w:rPr>
              <w:t>3.2 访问Dis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577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C820FE" w14:textId="08DC56D0" w:rsidR="0073369B" w:rsidRDefault="0073369B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4857748" w:history="1">
            <w:r w:rsidRPr="00482144">
              <w:rPr>
                <w:rStyle w:val="a8"/>
                <w:noProof/>
              </w:rPr>
              <w:t>3.3 Solid State Disk(SSD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577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A6ABE7" w14:textId="0DCE83A9" w:rsidR="0073369B" w:rsidRDefault="0073369B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</w:rPr>
          </w:pPr>
          <w:hyperlink w:anchor="_Toc44857749" w:history="1">
            <w:r w:rsidRPr="00482144">
              <w:rPr>
                <w:rStyle w:val="a8"/>
                <w:noProof/>
              </w:rPr>
              <w:t>4 Cache Memor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577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1DB1E1" w14:textId="400940FF" w:rsidR="0073369B" w:rsidRDefault="0073369B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4857750" w:history="1">
            <w:r w:rsidRPr="00482144">
              <w:rPr>
                <w:rStyle w:val="a8"/>
                <w:noProof/>
              </w:rPr>
              <w:t>二 操作系统中的Memo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577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3DF367" w14:textId="70FB5461" w:rsidR="0073369B" w:rsidRDefault="0073369B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4857751" w:history="1">
            <w:r w:rsidRPr="00482144">
              <w:rPr>
                <w:rStyle w:val="a8"/>
                <w:noProof/>
              </w:rPr>
              <w:t>三 LINUX中的Memo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577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AFC17D" w14:textId="63CD0877" w:rsidR="0073369B" w:rsidRDefault="0073369B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4857752" w:history="1">
            <w:r w:rsidRPr="00482144">
              <w:rPr>
                <w:rStyle w:val="a8"/>
                <w:noProof/>
              </w:rPr>
              <w:t>四 Virtual Memo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577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9E90AE" w14:textId="1D410701" w:rsidR="0073369B" w:rsidRDefault="0073369B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4857753" w:history="1">
            <w:r w:rsidRPr="00482144">
              <w:rPr>
                <w:rStyle w:val="a8"/>
                <w:noProof/>
              </w:rPr>
              <w:t>五 操作系统中的Virtual Memo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577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214CDD" w14:textId="031913EB" w:rsidR="0073369B" w:rsidRDefault="0073369B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4857754" w:history="1">
            <w:r w:rsidRPr="00482144">
              <w:rPr>
                <w:rStyle w:val="a8"/>
                <w:noProof/>
              </w:rPr>
              <w:t>六 LINUX中的Virtual Memo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8577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2089C8" w14:textId="518E7241" w:rsidR="00851441" w:rsidRPr="009221A5" w:rsidRDefault="00851441" w:rsidP="00211149">
          <w:r w:rsidRPr="009221A5">
            <w:rPr>
              <w:noProof/>
            </w:rPr>
            <w:fldChar w:fldCharType="end"/>
          </w:r>
        </w:p>
      </w:sdtContent>
    </w:sdt>
    <w:p w14:paraId="445F7C66" w14:textId="1E34405B" w:rsidR="00851441" w:rsidRPr="009221A5" w:rsidRDefault="00851441">
      <w:pPr>
        <w:rPr>
          <w:rFonts w:cstheme="majorBidi"/>
          <w:sz w:val="44"/>
          <w:szCs w:val="32"/>
        </w:rPr>
      </w:pPr>
      <w:r w:rsidRPr="009221A5">
        <w:br w:type="page"/>
      </w:r>
    </w:p>
    <w:p w14:paraId="043C318F" w14:textId="5B7F55BE" w:rsidR="002110E5" w:rsidRDefault="00B060F7" w:rsidP="00211149">
      <w:pPr>
        <w:pStyle w:val="1"/>
        <w:numPr>
          <w:ilvl w:val="0"/>
          <w:numId w:val="0"/>
        </w:numPr>
      </w:pPr>
      <w:bookmarkStart w:id="0" w:name="_Toc44857735"/>
      <w:r w:rsidRPr="009221A5">
        <w:rPr>
          <w:rFonts w:hint="eastAsia"/>
        </w:rPr>
        <w:lastRenderedPageBreak/>
        <w:t>零</w:t>
      </w:r>
      <w:r w:rsidR="00907272" w:rsidRPr="009221A5">
        <w:rPr>
          <w:rFonts w:hint="eastAsia"/>
        </w:rPr>
        <w:t xml:space="preserve"> </w:t>
      </w:r>
      <w:r w:rsidR="00E370C1" w:rsidRPr="009221A5">
        <w:rPr>
          <w:rFonts w:hint="eastAsia"/>
        </w:rPr>
        <w:t>参考资料</w:t>
      </w:r>
      <w:bookmarkEnd w:id="0"/>
    </w:p>
    <w:p w14:paraId="2F3AB2EA" w14:textId="7505D2DD" w:rsidR="008A3A50" w:rsidRDefault="00957271" w:rsidP="008A3A50">
      <w:r>
        <w:rPr>
          <w:rFonts w:hint="eastAsia"/>
        </w:rPr>
        <w:t>《深入理解计算机系统 第三版》</w:t>
      </w:r>
    </w:p>
    <w:p w14:paraId="3F0945EC" w14:textId="369BD716" w:rsidR="00957271" w:rsidRPr="008A3A50" w:rsidRDefault="008A3A50" w:rsidP="00957271">
      <w:r>
        <w:rPr>
          <w:rFonts w:hint="eastAsia"/>
        </w:rPr>
        <w:t>《操作系统概念 第九版》</w:t>
      </w:r>
    </w:p>
    <w:p w14:paraId="6B0E8EB4" w14:textId="2FBE366D" w:rsidR="0086649A" w:rsidRDefault="0086649A" w:rsidP="008A3A50">
      <w:r>
        <w:rPr>
          <w:rFonts w:hint="eastAsia"/>
        </w:rPr>
        <w:t>《深入理解Linux内核 第三版》</w:t>
      </w:r>
    </w:p>
    <w:p w14:paraId="1F2A9267" w14:textId="68F624D3" w:rsidR="008A3A50" w:rsidRPr="00957271" w:rsidRDefault="008A3A50" w:rsidP="00957271">
      <w:r>
        <w:rPr>
          <w:rFonts w:hint="eastAsia"/>
        </w:rPr>
        <w:t>PS：</w:t>
      </w:r>
    </w:p>
    <w:p w14:paraId="4B78373A" w14:textId="0AFFED23" w:rsidR="008A3A50" w:rsidRDefault="008A3A50" w:rsidP="008A3A50">
      <w:pPr>
        <w:pStyle w:val="1"/>
      </w:pPr>
      <w:r>
        <w:rPr>
          <w:rFonts w:hint="eastAsia"/>
        </w:rPr>
        <w:t xml:space="preserve"> </w:t>
      </w:r>
      <w:bookmarkStart w:id="1" w:name="_Toc44857736"/>
      <w:r>
        <w:rPr>
          <w:rFonts w:hint="eastAsia"/>
        </w:rPr>
        <w:t>存储的层次结构</w:t>
      </w:r>
      <w:bookmarkEnd w:id="1"/>
    </w:p>
    <w:p w14:paraId="1739153C" w14:textId="39A0FBC2" w:rsidR="00F95F5F" w:rsidRDefault="00F95F5F" w:rsidP="00F95F5F">
      <w:pPr>
        <w:pStyle w:val="2"/>
      </w:pPr>
      <w:r>
        <w:rPr>
          <w:rFonts w:hint="eastAsia"/>
        </w:rPr>
        <w:t xml:space="preserve"> </w:t>
      </w:r>
      <w:bookmarkStart w:id="2" w:name="_Toc44857737"/>
      <w:r>
        <w:rPr>
          <w:rFonts w:hint="eastAsia"/>
        </w:rPr>
        <w:t>概述</w:t>
      </w:r>
      <w:bookmarkEnd w:id="2"/>
    </w:p>
    <w:p w14:paraId="6FE71505" w14:textId="2BBACB7F" w:rsidR="00F95F5F" w:rsidRDefault="00726020" w:rsidP="00726020">
      <w:pPr>
        <w:pStyle w:val="sai1"/>
      </w:pPr>
      <w:r>
        <w:rPr>
          <w:rFonts w:hint="eastAsia"/>
        </w:rPr>
        <w:t xml:space="preserve"> </w:t>
      </w:r>
    </w:p>
    <w:p w14:paraId="381D8B19" w14:textId="74111FFF" w:rsidR="00726020" w:rsidRDefault="0012391D" w:rsidP="00726020">
      <w:r>
        <w:object w:dxaOrig="13431" w:dyaOrig="8891" w14:anchorId="2AF57A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.15pt;height:250.15pt" o:ole="">
            <v:imagedata r:id="rId9" o:title=""/>
          </v:shape>
          <o:OLEObject Type="Embed" ProgID="Visio.Drawing.15" ShapeID="_x0000_i1025" DrawAspect="Content" ObjectID="_1655471012" r:id="rId10"/>
        </w:object>
      </w:r>
    </w:p>
    <w:p w14:paraId="7489A35B" w14:textId="77777777" w:rsidR="00F95F5F" w:rsidRPr="00F95F5F" w:rsidRDefault="00F95F5F" w:rsidP="00F95F5F">
      <w:pPr>
        <w:pStyle w:val="sai1"/>
        <w:numPr>
          <w:ilvl w:val="0"/>
          <w:numId w:val="0"/>
        </w:numPr>
      </w:pPr>
    </w:p>
    <w:p w14:paraId="7863BD78" w14:textId="7F124066" w:rsidR="007559BA" w:rsidRDefault="007559BA" w:rsidP="007559BA">
      <w:pPr>
        <w:pStyle w:val="2"/>
      </w:pPr>
      <w:r>
        <w:rPr>
          <w:rFonts w:hint="eastAsia"/>
        </w:rPr>
        <w:t xml:space="preserve"> </w:t>
      </w:r>
      <w:bookmarkStart w:id="3" w:name="_Toc44857738"/>
      <w:r>
        <w:rPr>
          <w:rFonts w:hint="eastAsia"/>
        </w:rPr>
        <w:t>Random-Access</w:t>
      </w:r>
      <w:r>
        <w:t xml:space="preserve"> </w:t>
      </w:r>
      <w:r>
        <w:rPr>
          <w:rFonts w:hint="eastAsia"/>
        </w:rPr>
        <w:t>Memory</w:t>
      </w:r>
      <w:r>
        <w:t>(RAM)</w:t>
      </w:r>
      <w:bookmarkEnd w:id="3"/>
    </w:p>
    <w:p w14:paraId="7A3D7818" w14:textId="3A3F2577" w:rsidR="007559BA" w:rsidRDefault="007559BA" w:rsidP="007559BA">
      <w:pPr>
        <w:pStyle w:val="3"/>
      </w:pPr>
      <w:bookmarkStart w:id="4" w:name="_Toc44857739"/>
      <w:r>
        <w:rPr>
          <w:rFonts w:hint="eastAsia"/>
        </w:rPr>
        <w:t>概述</w:t>
      </w:r>
      <w:bookmarkEnd w:id="4"/>
    </w:p>
    <w:p w14:paraId="2D183FEE" w14:textId="31701EE1" w:rsidR="00E731DD" w:rsidRDefault="007559BA" w:rsidP="00E25CF5">
      <w:pPr>
        <w:pStyle w:val="sai1"/>
      </w:pPr>
      <w:r>
        <w:rPr>
          <w:rFonts w:hint="eastAsia"/>
        </w:rPr>
        <w:t xml:space="preserve"> 又两类：</w:t>
      </w:r>
      <w:r w:rsidR="00E731DD">
        <w:rPr>
          <w:rFonts w:hint="eastAsia"/>
        </w:rPr>
        <w:t>static（SRAM）、dynamic</w:t>
      </w:r>
      <w:r w:rsidR="00E731DD">
        <w:t>(</w:t>
      </w:r>
      <w:r w:rsidR="00E731DD">
        <w:rPr>
          <w:rFonts w:hint="eastAsia"/>
        </w:rPr>
        <w:t>DRAM</w:t>
      </w:r>
      <w:r w:rsidR="00E731DD">
        <w:t>)</w:t>
      </w:r>
    </w:p>
    <w:p w14:paraId="355D7568" w14:textId="3DBFECB0" w:rsidR="00E25CF5" w:rsidRDefault="00E25CF5" w:rsidP="00E25CF5">
      <w:pPr>
        <w:pStyle w:val="sai2"/>
      </w:pPr>
      <w:r>
        <w:rPr>
          <w:rFonts w:hint="eastAsia"/>
        </w:rPr>
        <w:t xml:space="preserve"> SRAM：速度快、价格贵、容量小、用于高速缓存，</w:t>
      </w:r>
    </w:p>
    <w:p w14:paraId="7E882B53" w14:textId="60080512" w:rsidR="00E25CF5" w:rsidRDefault="00E25CF5" w:rsidP="00E25CF5">
      <w:pPr>
        <w:pStyle w:val="sai2"/>
      </w:pPr>
      <w:r>
        <w:rPr>
          <w:rFonts w:hint="eastAsia"/>
        </w:rPr>
        <w:t xml:space="preserve"> DRAM：相对SRAM，速度慢，价格便宜，容量大，用于主存和图形系统的frame</w:t>
      </w:r>
      <w:r>
        <w:t xml:space="preserve"> </w:t>
      </w:r>
      <w:r>
        <w:rPr>
          <w:rFonts w:hint="eastAsia"/>
        </w:rPr>
        <w:t>buffer</w:t>
      </w:r>
      <w:r w:rsidR="00124E35">
        <w:t xml:space="preserve"> </w:t>
      </w:r>
    </w:p>
    <w:p w14:paraId="2EB7749B" w14:textId="5C9CE3EF" w:rsidR="00090632" w:rsidRDefault="00090632" w:rsidP="00090632">
      <w:pPr>
        <w:pStyle w:val="sai1"/>
      </w:pPr>
      <w:r>
        <w:t xml:space="preserve"> </w:t>
      </w:r>
      <w:r>
        <w:rPr>
          <w:rFonts w:hint="eastAsia"/>
        </w:rPr>
        <w:t>整体比较</w:t>
      </w:r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939"/>
        <w:gridCol w:w="2016"/>
        <w:gridCol w:w="852"/>
        <w:gridCol w:w="1416"/>
        <w:gridCol w:w="1296"/>
        <w:gridCol w:w="706"/>
        <w:gridCol w:w="3543"/>
      </w:tblGrid>
      <w:tr w:rsidR="00E46B4B" w14:paraId="45EDC349" w14:textId="77777777" w:rsidTr="00E46B4B">
        <w:tc>
          <w:tcPr>
            <w:tcW w:w="939" w:type="dxa"/>
          </w:tcPr>
          <w:p w14:paraId="03C91481" w14:textId="77777777" w:rsidR="00E46B4B" w:rsidRDefault="00E46B4B" w:rsidP="00090632"/>
        </w:tc>
        <w:tc>
          <w:tcPr>
            <w:tcW w:w="2016" w:type="dxa"/>
          </w:tcPr>
          <w:p w14:paraId="54245A46" w14:textId="68AA1645" w:rsidR="00E46B4B" w:rsidRDefault="00E46B4B" w:rsidP="00090632">
            <w:r>
              <w:t>transistors</w:t>
            </w:r>
            <w:r>
              <w:rPr>
                <w:rFonts w:hint="eastAsia"/>
              </w:rPr>
              <w:t>/bit</w:t>
            </w:r>
            <w:r>
              <w:t xml:space="preserve"> </w:t>
            </w:r>
          </w:p>
        </w:tc>
        <w:tc>
          <w:tcPr>
            <w:tcW w:w="852" w:type="dxa"/>
          </w:tcPr>
          <w:p w14:paraId="11A81F3A" w14:textId="59724550" w:rsidR="00E46B4B" w:rsidRDefault="00E46B4B" w:rsidP="00090632">
            <w:r>
              <w:rPr>
                <w:rFonts w:hint="eastAsia"/>
              </w:rPr>
              <w:t>相对访问时间</w:t>
            </w:r>
          </w:p>
        </w:tc>
        <w:tc>
          <w:tcPr>
            <w:tcW w:w="1416" w:type="dxa"/>
          </w:tcPr>
          <w:p w14:paraId="79C2A7D8" w14:textId="46D3BABD" w:rsidR="00E46B4B" w:rsidRDefault="00E46B4B" w:rsidP="00090632">
            <w:r>
              <w:rPr>
                <w:rFonts w:hint="eastAsia"/>
              </w:rPr>
              <w:t>P</w:t>
            </w:r>
            <w:r>
              <w:t>ersistent</w:t>
            </w:r>
          </w:p>
        </w:tc>
        <w:tc>
          <w:tcPr>
            <w:tcW w:w="1296" w:type="dxa"/>
          </w:tcPr>
          <w:p w14:paraId="3BADF704" w14:textId="292CAF0C" w:rsidR="00E46B4B" w:rsidRDefault="00E46B4B" w:rsidP="00090632">
            <w:r>
              <w:rPr>
                <w:rFonts w:hint="eastAsia"/>
              </w:rPr>
              <w:t>s</w:t>
            </w:r>
            <w:r>
              <w:t>ensitive</w:t>
            </w:r>
          </w:p>
        </w:tc>
        <w:tc>
          <w:tcPr>
            <w:tcW w:w="706" w:type="dxa"/>
          </w:tcPr>
          <w:p w14:paraId="1BEA1D83" w14:textId="756C9805" w:rsidR="00E46B4B" w:rsidRDefault="00E46B4B" w:rsidP="00090632">
            <w:r>
              <w:rPr>
                <w:rFonts w:hint="eastAsia"/>
              </w:rPr>
              <w:t>相对成本</w:t>
            </w:r>
          </w:p>
        </w:tc>
        <w:tc>
          <w:tcPr>
            <w:tcW w:w="3543" w:type="dxa"/>
          </w:tcPr>
          <w:p w14:paraId="7F7AE1E2" w14:textId="6210E549" w:rsidR="00E46B4B" w:rsidRDefault="00E46B4B" w:rsidP="00090632">
            <w:r>
              <w:rPr>
                <w:rFonts w:hint="eastAsia"/>
              </w:rPr>
              <w:t>应用</w:t>
            </w:r>
          </w:p>
        </w:tc>
      </w:tr>
      <w:tr w:rsidR="00E46B4B" w14:paraId="03075974" w14:textId="77777777" w:rsidTr="00E46B4B">
        <w:tc>
          <w:tcPr>
            <w:tcW w:w="939" w:type="dxa"/>
          </w:tcPr>
          <w:p w14:paraId="4D69AB2C" w14:textId="20C84D50" w:rsidR="00E46B4B" w:rsidRDefault="00E46B4B" w:rsidP="00090632">
            <w:r>
              <w:rPr>
                <w:rFonts w:hint="eastAsia"/>
              </w:rPr>
              <w:t>S</w:t>
            </w:r>
            <w:r>
              <w:t>RAM</w:t>
            </w:r>
          </w:p>
        </w:tc>
        <w:tc>
          <w:tcPr>
            <w:tcW w:w="2016" w:type="dxa"/>
          </w:tcPr>
          <w:p w14:paraId="69D8A726" w14:textId="685EB170" w:rsidR="00E46B4B" w:rsidRDefault="00E46B4B" w:rsidP="00090632">
            <w:r>
              <w:rPr>
                <w:rFonts w:hint="eastAsia"/>
              </w:rPr>
              <w:t>6</w:t>
            </w:r>
          </w:p>
        </w:tc>
        <w:tc>
          <w:tcPr>
            <w:tcW w:w="852" w:type="dxa"/>
          </w:tcPr>
          <w:p w14:paraId="379159C9" w14:textId="5B55D84A" w:rsidR="00E46B4B" w:rsidRDefault="00E46B4B" w:rsidP="00090632">
            <w:r>
              <w:rPr>
                <w:rFonts w:hint="eastAsia"/>
              </w:rPr>
              <w:t>1</w:t>
            </w:r>
          </w:p>
        </w:tc>
        <w:tc>
          <w:tcPr>
            <w:tcW w:w="1416" w:type="dxa"/>
          </w:tcPr>
          <w:p w14:paraId="5E2E4CF5" w14:textId="2CBBC374" w:rsidR="00E46B4B" w:rsidRDefault="00E46B4B" w:rsidP="00090632">
            <w:r>
              <w:rPr>
                <w:rFonts w:hint="eastAsia"/>
              </w:rPr>
              <w:t>Y</w:t>
            </w:r>
          </w:p>
        </w:tc>
        <w:tc>
          <w:tcPr>
            <w:tcW w:w="1296" w:type="dxa"/>
          </w:tcPr>
          <w:p w14:paraId="314B4426" w14:textId="32441B14" w:rsidR="00E46B4B" w:rsidRDefault="00E46B4B" w:rsidP="00090632">
            <w:r>
              <w:rPr>
                <w:rFonts w:hint="eastAsia"/>
              </w:rPr>
              <w:t>N</w:t>
            </w:r>
          </w:p>
        </w:tc>
        <w:tc>
          <w:tcPr>
            <w:tcW w:w="706" w:type="dxa"/>
          </w:tcPr>
          <w:p w14:paraId="2F8223EC" w14:textId="1B316015" w:rsidR="00E46B4B" w:rsidRDefault="00E46B4B" w:rsidP="00090632">
            <w:r>
              <w:rPr>
                <w:rFonts w:hint="eastAsia"/>
              </w:rPr>
              <w:t>1</w:t>
            </w:r>
            <w:r>
              <w:t>000</w:t>
            </w:r>
          </w:p>
        </w:tc>
        <w:tc>
          <w:tcPr>
            <w:tcW w:w="3543" w:type="dxa"/>
          </w:tcPr>
          <w:p w14:paraId="2EA8DE77" w14:textId="602512E5" w:rsidR="00E46B4B" w:rsidRDefault="00E46B4B" w:rsidP="00090632">
            <w:r>
              <w:rPr>
                <w:rFonts w:hint="eastAsia"/>
              </w:rPr>
              <w:t>cache</w:t>
            </w:r>
            <w:r>
              <w:t xml:space="preserve"> memory</w:t>
            </w:r>
          </w:p>
        </w:tc>
      </w:tr>
      <w:tr w:rsidR="00E46B4B" w14:paraId="06B51E86" w14:textId="77777777" w:rsidTr="00E46B4B">
        <w:tc>
          <w:tcPr>
            <w:tcW w:w="939" w:type="dxa"/>
          </w:tcPr>
          <w:p w14:paraId="4BFF7628" w14:textId="6E1CF7B3" w:rsidR="00E46B4B" w:rsidRDefault="00E46B4B" w:rsidP="00090632">
            <w:r>
              <w:rPr>
                <w:rFonts w:hint="eastAsia"/>
              </w:rPr>
              <w:t>D</w:t>
            </w:r>
            <w:r>
              <w:t>RAM</w:t>
            </w:r>
          </w:p>
        </w:tc>
        <w:tc>
          <w:tcPr>
            <w:tcW w:w="2016" w:type="dxa"/>
          </w:tcPr>
          <w:p w14:paraId="2264AD29" w14:textId="13CA16CB" w:rsidR="00E46B4B" w:rsidRDefault="00E46B4B" w:rsidP="00090632">
            <w:r>
              <w:rPr>
                <w:rFonts w:hint="eastAsia"/>
              </w:rPr>
              <w:t>1</w:t>
            </w:r>
          </w:p>
        </w:tc>
        <w:tc>
          <w:tcPr>
            <w:tcW w:w="852" w:type="dxa"/>
          </w:tcPr>
          <w:p w14:paraId="0B53B319" w14:textId="7F437E6B" w:rsidR="00E46B4B" w:rsidRDefault="00E46B4B" w:rsidP="00090632"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1416" w:type="dxa"/>
          </w:tcPr>
          <w:p w14:paraId="250A7836" w14:textId="3A460040" w:rsidR="00E46B4B" w:rsidRDefault="00E46B4B" w:rsidP="00090632">
            <w:r>
              <w:rPr>
                <w:rFonts w:hint="eastAsia"/>
              </w:rPr>
              <w:t>N</w:t>
            </w:r>
          </w:p>
        </w:tc>
        <w:tc>
          <w:tcPr>
            <w:tcW w:w="1296" w:type="dxa"/>
          </w:tcPr>
          <w:p w14:paraId="1DB276F4" w14:textId="79CF9F2F" w:rsidR="00E46B4B" w:rsidRDefault="00E46B4B" w:rsidP="00090632">
            <w:r>
              <w:rPr>
                <w:rFonts w:hint="eastAsia"/>
              </w:rPr>
              <w:t>Y</w:t>
            </w:r>
          </w:p>
        </w:tc>
        <w:tc>
          <w:tcPr>
            <w:tcW w:w="706" w:type="dxa"/>
          </w:tcPr>
          <w:p w14:paraId="628A1F1E" w14:textId="2D1AD4DF" w:rsidR="00E46B4B" w:rsidRDefault="00E46B4B" w:rsidP="00090632">
            <w:r>
              <w:rPr>
                <w:rFonts w:hint="eastAsia"/>
              </w:rPr>
              <w:t>1</w:t>
            </w:r>
          </w:p>
        </w:tc>
        <w:tc>
          <w:tcPr>
            <w:tcW w:w="3543" w:type="dxa"/>
          </w:tcPr>
          <w:p w14:paraId="67D8AFBE" w14:textId="410F3B1C" w:rsidR="00E46B4B" w:rsidRDefault="00E46B4B" w:rsidP="00090632">
            <w:r>
              <w:rPr>
                <w:rFonts w:hint="eastAsia"/>
              </w:rPr>
              <w:t>主存，frame</w:t>
            </w:r>
            <w:r>
              <w:t xml:space="preserve"> buffer</w:t>
            </w:r>
          </w:p>
        </w:tc>
      </w:tr>
    </w:tbl>
    <w:p w14:paraId="09E120D8" w14:textId="7FC68B46" w:rsidR="00090632" w:rsidRDefault="00090632" w:rsidP="00090632"/>
    <w:p w14:paraId="7ED9F7AF" w14:textId="77777777" w:rsidR="00F95F5F" w:rsidRPr="00E25CF5" w:rsidRDefault="00F95F5F" w:rsidP="00090632"/>
    <w:p w14:paraId="6CEAC755" w14:textId="284A0590" w:rsidR="007559BA" w:rsidRDefault="007559BA" w:rsidP="007559BA">
      <w:pPr>
        <w:pStyle w:val="3"/>
      </w:pPr>
      <w:r>
        <w:rPr>
          <w:rFonts w:hint="eastAsia"/>
        </w:rPr>
        <w:t xml:space="preserve"> </w:t>
      </w:r>
      <w:r w:rsidR="001806A0">
        <w:t xml:space="preserve"> </w:t>
      </w:r>
      <w:bookmarkStart w:id="5" w:name="_Toc44857740"/>
      <w:r w:rsidR="001806A0">
        <w:t>Static Random-Access Memory</w:t>
      </w:r>
      <w:r w:rsidR="001806A0">
        <w:rPr>
          <w:rFonts w:hint="eastAsia"/>
        </w:rPr>
        <w:t>(</w:t>
      </w:r>
      <w:r w:rsidR="001806A0">
        <w:t>SRAM)</w:t>
      </w:r>
      <w:bookmarkEnd w:id="5"/>
    </w:p>
    <w:p w14:paraId="7F19DFF1" w14:textId="32838D04" w:rsidR="009F13C0" w:rsidRDefault="001806A0" w:rsidP="009F13C0">
      <w:pPr>
        <w:pStyle w:val="sai1"/>
      </w:pPr>
      <w:r>
        <w:t xml:space="preserve"> </w:t>
      </w:r>
      <w:r w:rsidR="00D706E8">
        <w:rPr>
          <w:rFonts w:hint="eastAsia"/>
        </w:rPr>
        <w:t>将每bit存储在一个bitstable存储</w:t>
      </w:r>
      <w:r w:rsidR="00B36E6F">
        <w:rPr>
          <w:rFonts w:hint="eastAsia"/>
        </w:rPr>
        <w:t>器</w:t>
      </w:r>
      <w:r w:rsidR="00D706E8">
        <w:rPr>
          <w:rFonts w:hint="eastAsia"/>
        </w:rPr>
        <w:t>单元中</w:t>
      </w:r>
    </w:p>
    <w:p w14:paraId="320E70A3" w14:textId="77777777" w:rsidR="00E66741" w:rsidRDefault="00E66741" w:rsidP="00E66741">
      <w:pPr>
        <w:pStyle w:val="sai2"/>
      </w:pPr>
      <w:r>
        <w:t xml:space="preserve"> </w:t>
      </w:r>
      <w:r>
        <w:rPr>
          <w:rFonts w:hint="eastAsia"/>
        </w:rPr>
        <w:t>每个单元用一个six-transistor</w:t>
      </w:r>
      <w:r>
        <w:t xml:space="preserve"> </w:t>
      </w:r>
      <w:r>
        <w:rPr>
          <w:rFonts w:hint="eastAsia"/>
        </w:rPr>
        <w:t>circuit实现</w:t>
      </w:r>
    </w:p>
    <w:p w14:paraId="0D03A34B" w14:textId="77777777" w:rsidR="00E66741" w:rsidRDefault="00E66741" w:rsidP="00E66741">
      <w:pPr>
        <w:pStyle w:val="sai2"/>
      </w:pPr>
      <w:r>
        <w:lastRenderedPageBreak/>
        <w:t xml:space="preserve"> </w:t>
      </w:r>
      <w:r>
        <w:rPr>
          <w:rFonts w:hint="eastAsia"/>
        </w:rPr>
        <w:t>可以无限期地保持在两个不同的电压配置或状态之一</w:t>
      </w:r>
    </w:p>
    <w:p w14:paraId="756DC764" w14:textId="14C56B28" w:rsidR="00413D10" w:rsidRDefault="00413D10" w:rsidP="00E66741">
      <w:pPr>
        <w:pStyle w:val="sai2"/>
      </w:pPr>
      <w:r>
        <w:t xml:space="preserve"> </w:t>
      </w:r>
      <w:r>
        <w:rPr>
          <w:rFonts w:hint="eastAsia"/>
        </w:rPr>
        <w:t>其他任何状态都是不稳定的，类似下图</w:t>
      </w:r>
      <w:r w:rsidR="00A26006">
        <w:rPr>
          <w:rFonts w:hint="eastAsia"/>
        </w:rPr>
        <w:t>的inverted</w:t>
      </w:r>
      <w:r w:rsidR="00A26006">
        <w:t xml:space="preserve"> </w:t>
      </w:r>
      <w:r w:rsidR="00A26006">
        <w:rPr>
          <w:rFonts w:hint="eastAsia"/>
        </w:rPr>
        <w:t>pendulum</w:t>
      </w:r>
    </w:p>
    <w:p w14:paraId="2F005241" w14:textId="1DB0AF93" w:rsidR="005638D4" w:rsidRDefault="00645489" w:rsidP="00645489">
      <w:pPr>
        <w:pStyle w:val="sai3"/>
      </w:pPr>
      <w:r>
        <w:rPr>
          <w:rFonts w:hint="eastAsia"/>
        </w:rPr>
        <w:t xml:space="preserve"> </w:t>
      </w:r>
      <w:r w:rsidR="003E570B">
        <w:rPr>
          <w:rFonts w:hint="eastAsia"/>
        </w:rPr>
        <w:t>当摆钟倾斜在最左或最右时，是</w:t>
      </w:r>
      <w:r w:rsidR="00480176">
        <w:t>stable</w:t>
      </w:r>
      <w:r w:rsidR="003E570B">
        <w:rPr>
          <w:rFonts w:hint="eastAsia"/>
        </w:rPr>
        <w:t>的</w:t>
      </w:r>
    </w:p>
    <w:p w14:paraId="62BF268E" w14:textId="66F2FA4B" w:rsidR="00645489" w:rsidRPr="005638D4" w:rsidRDefault="00645489" w:rsidP="00645489">
      <w:pPr>
        <w:pStyle w:val="sai3"/>
      </w:pPr>
      <w:r>
        <w:rPr>
          <w:rFonts w:hint="eastAsia"/>
        </w:rPr>
        <w:t xml:space="preserve"> 原则上也能在垂直位置无期限地保持平衡，但此时状态是m</w:t>
      </w:r>
      <w:r>
        <w:t>etastable</w:t>
      </w:r>
    </w:p>
    <w:p w14:paraId="0F28B4E5" w14:textId="59E162B5" w:rsidR="00413D10" w:rsidRDefault="00E66741" w:rsidP="00413D10">
      <w:pPr>
        <w:pStyle w:val="sai2"/>
        <w:numPr>
          <w:ilvl w:val="0"/>
          <w:numId w:val="0"/>
        </w:numPr>
      </w:pPr>
      <w:r>
        <w:t xml:space="preserve"> </w:t>
      </w:r>
      <w:r w:rsidR="00413D10">
        <w:object w:dxaOrig="15550" w:dyaOrig="5151" w14:anchorId="5D81DBFD">
          <v:shape id="_x0000_i1026" type="#_x0000_t75" style="width:322.7pt;height:106.95pt" o:ole="">
            <v:imagedata r:id="rId11" o:title=""/>
          </v:shape>
          <o:OLEObject Type="Embed" ProgID="Visio.Drawing.15" ShapeID="_x0000_i1026" DrawAspect="Content" ObjectID="_1655471013" r:id="rId12"/>
        </w:object>
      </w:r>
    </w:p>
    <w:p w14:paraId="338069A8" w14:textId="2F473D53" w:rsidR="00D706E8" w:rsidRDefault="00B36E6F" w:rsidP="00413D10">
      <w:pPr>
        <w:pStyle w:val="sai1"/>
      </w:pPr>
      <w:r>
        <w:rPr>
          <w:rFonts w:hint="eastAsia"/>
        </w:rPr>
        <w:t xml:space="preserve"> </w:t>
      </w:r>
      <w:r w:rsidR="00926B9F">
        <w:rPr>
          <w:rFonts w:hint="eastAsia"/>
        </w:rPr>
        <w:t>只要有电，SRAM存储单元就会永远保持它地值</w:t>
      </w:r>
    </w:p>
    <w:p w14:paraId="5B0862E1" w14:textId="3A671A0A" w:rsidR="00926B9F" w:rsidRDefault="00926B9F" w:rsidP="00926B9F">
      <w:pPr>
        <w:pStyle w:val="sai1"/>
      </w:pPr>
      <w:r>
        <w:rPr>
          <w:rFonts w:hint="eastAsia"/>
        </w:rPr>
        <w:t xml:space="preserve"> </w:t>
      </w:r>
      <w:r w:rsidR="001E3A94">
        <w:rPr>
          <w:rFonts w:hint="eastAsia"/>
        </w:rPr>
        <w:t>对干扰不是很敏感，</w:t>
      </w:r>
      <w:r>
        <w:rPr>
          <w:rFonts w:hint="eastAsia"/>
        </w:rPr>
        <w:t>即使</w:t>
      </w:r>
      <w:r w:rsidR="007F7BE9">
        <w:rPr>
          <w:rFonts w:hint="eastAsia"/>
        </w:rPr>
        <w:t>有</w:t>
      </w:r>
      <w:r>
        <w:rPr>
          <w:rFonts w:hint="eastAsia"/>
        </w:rPr>
        <w:t>干扰，在干扰消除时，电路就会恢复稳定值</w:t>
      </w:r>
    </w:p>
    <w:p w14:paraId="06670A03" w14:textId="51910608" w:rsidR="00926B9F" w:rsidRDefault="00926B9F" w:rsidP="00926B9F">
      <w:pPr>
        <w:pStyle w:val="3"/>
      </w:pPr>
      <w:r>
        <w:t xml:space="preserve"> </w:t>
      </w:r>
      <w:bookmarkStart w:id="6" w:name="_Toc44857741"/>
      <w:r>
        <w:rPr>
          <w:rFonts w:hint="eastAsia"/>
        </w:rPr>
        <w:t>Dynamic</w:t>
      </w:r>
      <w:r>
        <w:t xml:space="preserve"> </w:t>
      </w:r>
      <w:r>
        <w:rPr>
          <w:rFonts w:hint="eastAsia"/>
        </w:rPr>
        <w:t>Random-Access</w:t>
      </w:r>
      <w:r>
        <w:t xml:space="preserve"> </w:t>
      </w:r>
      <w:r>
        <w:rPr>
          <w:rFonts w:hint="eastAsia"/>
        </w:rPr>
        <w:t>Memory</w:t>
      </w:r>
      <w:r>
        <w:t>(DRAM)</w:t>
      </w:r>
      <w:bookmarkEnd w:id="6"/>
    </w:p>
    <w:p w14:paraId="37976502" w14:textId="08B2F5FD" w:rsidR="004B06AE" w:rsidRDefault="00C634AF" w:rsidP="004B06AE">
      <w:pPr>
        <w:pStyle w:val="sai1"/>
      </w:pPr>
      <w:r>
        <w:t xml:space="preserve"> </w:t>
      </w:r>
      <w:r w:rsidR="00D61EC7">
        <w:rPr>
          <w:rFonts w:hint="eastAsia"/>
        </w:rPr>
        <w:t>用电容器上的电荷存储每bit</w:t>
      </w:r>
      <w:r w:rsidR="004B06AE">
        <w:t>,</w:t>
      </w:r>
      <w:r w:rsidR="004B06AE">
        <w:rPr>
          <w:rFonts w:hint="eastAsia"/>
        </w:rPr>
        <w:t>每个电容只有大约30</w:t>
      </w:r>
      <w:r w:rsidR="004B06AE">
        <w:t xml:space="preserve"> </w:t>
      </w:r>
      <w:r w:rsidR="004B06AE">
        <w:rPr>
          <w:rFonts w:hint="eastAsia"/>
        </w:rPr>
        <w:t>femtofarads——30X10</w:t>
      </w:r>
      <w:r w:rsidR="004B06AE" w:rsidRPr="004B06AE">
        <w:rPr>
          <w:rFonts w:hint="eastAsia"/>
          <w:vertAlign w:val="superscript"/>
        </w:rPr>
        <w:t>-15</w:t>
      </w:r>
      <w:r w:rsidR="004B06AE">
        <w:rPr>
          <w:rFonts w:hint="eastAsia"/>
        </w:rPr>
        <w:t>farad</w:t>
      </w:r>
    </w:p>
    <w:p w14:paraId="233EB3E4" w14:textId="77777777" w:rsidR="00EB3E98" w:rsidRDefault="0031710E" w:rsidP="009B27B2">
      <w:pPr>
        <w:pStyle w:val="sai1"/>
      </w:pPr>
      <w:r>
        <w:rPr>
          <w:rFonts w:hint="eastAsia"/>
        </w:rPr>
        <w:t xml:space="preserve"> </w:t>
      </w:r>
      <w:r w:rsidR="00DA4CF2">
        <w:rPr>
          <w:rFonts w:hint="eastAsia"/>
        </w:rPr>
        <w:t>对干扰很敏感</w:t>
      </w:r>
      <w:r w:rsidR="001E0D10">
        <w:rPr>
          <w:rFonts w:hint="eastAsia"/>
        </w:rPr>
        <w:t>，当电容电压受到干扰，就会永远丢失数据</w:t>
      </w:r>
      <w:r w:rsidR="00EB3E98">
        <w:rPr>
          <w:rFonts w:hint="eastAsia"/>
        </w:rPr>
        <w:t>：</w:t>
      </w:r>
    </w:p>
    <w:p w14:paraId="35871837" w14:textId="28B99DBD" w:rsidR="00EB3E98" w:rsidRDefault="00EB3E98" w:rsidP="00EB3E98">
      <w:pPr>
        <w:pStyle w:val="sai2"/>
      </w:pPr>
      <w:r>
        <w:rPr>
          <w:rFonts w:hint="eastAsia"/>
        </w:rPr>
        <w:t xml:space="preserve"> 比如暴露在光线下</w:t>
      </w:r>
    </w:p>
    <w:p w14:paraId="73E51E1E" w14:textId="60ACDACB" w:rsidR="00EB3E98" w:rsidRPr="00EB3E98" w:rsidRDefault="00EB3E98" w:rsidP="00EB3E98">
      <w:pPr>
        <w:pStyle w:val="sai2"/>
      </w:pPr>
      <w:r>
        <w:rPr>
          <w:rFonts w:hint="eastAsia"/>
        </w:rPr>
        <w:t xml:space="preserve"> 数码相机和摄像机中的传感器本质上就是DRAM单元阵列</w:t>
      </w:r>
    </w:p>
    <w:p w14:paraId="69CC1CAD" w14:textId="00F27AAB" w:rsidR="001E0D10" w:rsidRDefault="001E0D10" w:rsidP="001E0D10">
      <w:pPr>
        <w:pStyle w:val="sai1"/>
      </w:pPr>
      <w:r>
        <w:rPr>
          <w:rFonts w:hint="eastAsia"/>
        </w:rPr>
        <w:t xml:space="preserve"> </w:t>
      </w:r>
      <w:r w:rsidR="00FC6E30">
        <w:rPr>
          <w:rFonts w:hint="eastAsia"/>
        </w:rPr>
        <w:t>很多原因导致DRAM单元在10-100毫秒时间内失去电荷：</w:t>
      </w:r>
    </w:p>
    <w:p w14:paraId="71589629" w14:textId="2772349A" w:rsidR="00FC6E30" w:rsidRDefault="00FC6E30" w:rsidP="00FC6E30">
      <w:pPr>
        <w:pStyle w:val="sai2"/>
      </w:pPr>
      <w:r>
        <w:rPr>
          <w:rFonts w:hint="eastAsia"/>
        </w:rPr>
        <w:t xml:space="preserve"> 计算机运行时钟周期是纳秒级，相对保持时间较长</w:t>
      </w:r>
    </w:p>
    <w:p w14:paraId="6358B66F" w14:textId="0E082763" w:rsidR="00FC6E30" w:rsidRDefault="00FC6E30" w:rsidP="00FC6E30">
      <w:pPr>
        <w:pStyle w:val="sai2"/>
      </w:pPr>
      <w:r>
        <w:rPr>
          <w:rFonts w:hint="eastAsia"/>
        </w:rPr>
        <w:t xml:space="preserve"> 计算机系统必须周期性通过读</w:t>
      </w:r>
      <w:r w:rsidR="00270E6A">
        <w:rPr>
          <w:rFonts w:hint="eastAsia"/>
        </w:rPr>
        <w:t>&amp;</w:t>
      </w:r>
      <w:r>
        <w:rPr>
          <w:rFonts w:hint="eastAsia"/>
        </w:rPr>
        <w:t>写刷新每bit</w:t>
      </w:r>
    </w:p>
    <w:p w14:paraId="3318F7F5" w14:textId="1A436BDF" w:rsidR="00B50C4C" w:rsidRPr="00CD741B" w:rsidRDefault="00270E6A" w:rsidP="00CD741B">
      <w:pPr>
        <w:pStyle w:val="sai2"/>
      </w:pPr>
      <w:r>
        <w:t xml:space="preserve"> </w:t>
      </w:r>
      <w:r>
        <w:rPr>
          <w:rFonts w:hint="eastAsia"/>
        </w:rPr>
        <w:t>有些系统还是用error-correcting</w:t>
      </w:r>
      <w:r>
        <w:t xml:space="preserve"> </w:t>
      </w:r>
      <w:r>
        <w:rPr>
          <w:rFonts w:hint="eastAsia"/>
        </w:rPr>
        <w:t>codes，</w:t>
      </w:r>
      <w:r w:rsidR="00F72747">
        <w:rPr>
          <w:rFonts w:hint="eastAsia"/>
        </w:rPr>
        <w:t>可以用来发现并纠正</w:t>
      </w:r>
      <w:r w:rsidR="00D31C13">
        <w:rPr>
          <w:rFonts w:hint="eastAsia"/>
        </w:rPr>
        <w:t>erroneous</w:t>
      </w:r>
      <w:r w:rsidR="00D31C13">
        <w:t xml:space="preserve"> </w:t>
      </w:r>
      <w:r w:rsidR="00D31C13">
        <w:rPr>
          <w:rFonts w:hint="eastAsia"/>
        </w:rPr>
        <w:t>bit</w:t>
      </w:r>
    </w:p>
    <w:p w14:paraId="512289C9" w14:textId="77777777" w:rsidR="00457042" w:rsidRDefault="00457042" w:rsidP="00457042">
      <w:pPr>
        <w:pStyle w:val="sai1"/>
      </w:pPr>
      <w:r>
        <w:t xml:space="preserve"> </w:t>
      </w:r>
      <w:r>
        <w:rPr>
          <w:rFonts w:hint="eastAsia"/>
        </w:rPr>
        <w:t>一般DRAM chip：</w:t>
      </w:r>
    </w:p>
    <w:p w14:paraId="6B29E1B2" w14:textId="1B044F67" w:rsidR="00457042" w:rsidRDefault="00457042" w:rsidP="00457042">
      <w:pPr>
        <w:pStyle w:val="sai2"/>
      </w:pPr>
      <w:r>
        <w:rPr>
          <w:rFonts w:hint="eastAsia"/>
        </w:rPr>
        <w:t xml:space="preserve"> cell</w:t>
      </w:r>
      <w:r>
        <w:t>(bit)</w:t>
      </w:r>
      <w:r>
        <w:rPr>
          <w:rFonts w:hint="eastAsia"/>
        </w:rPr>
        <w:t>被分组成d个supercell</w:t>
      </w:r>
    </w:p>
    <w:p w14:paraId="05455B8B" w14:textId="5B19F983" w:rsidR="00457042" w:rsidRDefault="00457042" w:rsidP="00457042">
      <w:pPr>
        <w:pStyle w:val="sai2"/>
      </w:pPr>
      <w:r>
        <w:rPr>
          <w:rFonts w:hint="eastAsia"/>
        </w:rPr>
        <w:t xml:space="preserve"> 每个supercell</w:t>
      </w:r>
      <w:r>
        <w:t xml:space="preserve"> </w:t>
      </w:r>
      <w:r>
        <w:rPr>
          <w:rFonts w:hint="eastAsia"/>
        </w:rPr>
        <w:t>由w个cell</w:t>
      </w:r>
      <w:r w:rsidR="002D50EE">
        <w:rPr>
          <w:rFonts w:hint="eastAsia"/>
        </w:rPr>
        <w:t>(</w:t>
      </w:r>
      <w:r w:rsidR="002D50EE">
        <w:t>bit)</w:t>
      </w:r>
      <w:r>
        <w:rPr>
          <w:rFonts w:hint="eastAsia"/>
        </w:rPr>
        <w:t>组成</w:t>
      </w:r>
    </w:p>
    <w:p w14:paraId="6C8BB935" w14:textId="36CF89E7" w:rsidR="006174AF" w:rsidRDefault="006174AF" w:rsidP="00457042">
      <w:pPr>
        <w:pStyle w:val="sai2"/>
      </w:pPr>
      <w:r>
        <w:rPr>
          <w:rFonts w:hint="eastAsia"/>
        </w:rPr>
        <w:t xml:space="preserve"> 所有supercell被组成r行c列的矩形阵列</w:t>
      </w:r>
    </w:p>
    <w:p w14:paraId="52EA2D05" w14:textId="38DD4FA6" w:rsidR="003631D3" w:rsidRDefault="003631D3" w:rsidP="00457042">
      <w:pPr>
        <w:pStyle w:val="sai2"/>
      </w:pPr>
      <w:r>
        <w:rPr>
          <w:rFonts w:hint="eastAsia"/>
        </w:rPr>
        <w:t xml:space="preserve"> 每个supercell</w:t>
      </w:r>
      <w:r>
        <w:t xml:space="preserve"> </w:t>
      </w:r>
      <w:r>
        <w:rPr>
          <w:rFonts w:hint="eastAsia"/>
        </w:rPr>
        <w:t>都有一个(</w:t>
      </w:r>
      <w:r>
        <w:t>i,j)</w:t>
      </w:r>
      <w:r>
        <w:rPr>
          <w:rFonts w:hint="eastAsia"/>
        </w:rPr>
        <w:t>地址</w:t>
      </w:r>
      <w:r w:rsidR="00FF60C5">
        <w:rPr>
          <w:rFonts w:hint="eastAsia"/>
        </w:rPr>
        <w:t>，i表示行，j表示列</w:t>
      </w:r>
    </w:p>
    <w:p w14:paraId="35F4BAA6" w14:textId="124AA6A3" w:rsidR="00090BA3" w:rsidRDefault="00A919E9" w:rsidP="00E83DD5">
      <w:pPr>
        <w:pStyle w:val="3"/>
      </w:pPr>
      <w:r>
        <w:rPr>
          <w:rFonts w:hint="eastAsia"/>
        </w:rPr>
        <w:t xml:space="preserve"> </w:t>
      </w:r>
      <w:bookmarkStart w:id="7" w:name="_Toc44857742"/>
      <w:r w:rsidR="00090BA3">
        <w:rPr>
          <w:rFonts w:hint="eastAsia"/>
        </w:rPr>
        <w:t>读取指定</w:t>
      </w:r>
      <w:r w:rsidR="00090BA3">
        <w:rPr>
          <w:rFonts w:hint="eastAsia"/>
        </w:rPr>
        <w:t>spuercell</w:t>
      </w:r>
      <w:r w:rsidR="00090BA3">
        <w:rPr>
          <w:rFonts w:hint="eastAsia"/>
        </w:rPr>
        <w:t>内容</w:t>
      </w:r>
      <w:bookmarkEnd w:id="7"/>
    </w:p>
    <w:p w14:paraId="3BA4415A" w14:textId="5717765A" w:rsidR="005E4954" w:rsidRDefault="00795E2E" w:rsidP="00E83DD5">
      <w:pPr>
        <w:pStyle w:val="sai1"/>
      </w:pPr>
      <w:r>
        <w:rPr>
          <w:rFonts w:hint="eastAsia"/>
        </w:rPr>
        <w:t xml:space="preserve"> </w:t>
      </w:r>
      <w:r w:rsidR="00A919E9">
        <w:rPr>
          <w:rFonts w:hint="eastAsia"/>
        </w:rPr>
        <w:t>每个DRAM芯片连接到Memory</w:t>
      </w:r>
      <w:r w:rsidR="00A919E9">
        <w:t xml:space="preserve"> </w:t>
      </w:r>
      <w:r w:rsidR="00A919E9">
        <w:rPr>
          <w:rFonts w:hint="eastAsia"/>
        </w:rPr>
        <w:t>controller</w:t>
      </w:r>
      <w:r w:rsidR="008B3EA5">
        <w:rPr>
          <w:rFonts w:hint="eastAsia"/>
        </w:rPr>
        <w:t>，一次可以跟每个DRAM</w:t>
      </w:r>
      <w:r w:rsidR="008B3EA5">
        <w:t xml:space="preserve"> </w:t>
      </w:r>
      <w:r w:rsidR="008B3EA5">
        <w:rPr>
          <w:rFonts w:hint="eastAsia"/>
        </w:rPr>
        <w:t>chip交互w</w:t>
      </w:r>
      <w:r w:rsidR="008B3EA5">
        <w:t xml:space="preserve"> </w:t>
      </w:r>
      <w:r w:rsidR="008B3EA5">
        <w:rPr>
          <w:rFonts w:hint="eastAsia"/>
        </w:rPr>
        <w:t>bit数据</w:t>
      </w:r>
    </w:p>
    <w:p w14:paraId="133403CF" w14:textId="49C177EF" w:rsidR="00090BA3" w:rsidRDefault="005E4954" w:rsidP="00E83DD5">
      <w:pPr>
        <w:pStyle w:val="sai1"/>
      </w:pPr>
      <w:r>
        <w:t xml:space="preserve"> </w:t>
      </w:r>
      <w:r w:rsidR="00BC19CA">
        <w:rPr>
          <w:rFonts w:hint="eastAsia"/>
        </w:rPr>
        <w:t>信息</w:t>
      </w:r>
      <w:r>
        <w:rPr>
          <w:rFonts w:hint="eastAsia"/>
        </w:rPr>
        <w:t>通过pin进出</w:t>
      </w:r>
      <w:r>
        <w:t xml:space="preserve">DRAM </w:t>
      </w:r>
      <w:r>
        <w:rPr>
          <w:rFonts w:hint="eastAsia"/>
        </w:rPr>
        <w:t>chip，每个pin带1bit</w:t>
      </w:r>
      <w:r w:rsidR="00BC19CA">
        <w:rPr>
          <w:rFonts w:hint="eastAsia"/>
        </w:rPr>
        <w:t>信号</w:t>
      </w:r>
    </w:p>
    <w:p w14:paraId="1E22E2D1" w14:textId="2B35C808" w:rsidR="004E77E4" w:rsidRDefault="004E77E4" w:rsidP="00E83DD5">
      <w:pPr>
        <w:pStyle w:val="sai1"/>
      </w:pPr>
      <w:r>
        <w:rPr>
          <w:rFonts w:hint="eastAsia"/>
        </w:rPr>
        <w:t xml:space="preserve"> 实际读取</w:t>
      </w:r>
      <w:r w:rsidR="00801319">
        <w:rPr>
          <w:rFonts w:hint="eastAsia"/>
        </w:rPr>
        <w:t>supercell</w:t>
      </w:r>
      <w:r>
        <w:rPr>
          <w:rFonts w:hint="eastAsia"/>
        </w:rPr>
        <w:t>流程，以从下图chip中读取supercell</w:t>
      </w:r>
      <w:r>
        <w:t>(2,</w:t>
      </w:r>
      <w:r>
        <w:rPr>
          <w:rFonts w:hint="eastAsia"/>
        </w:rPr>
        <w:t>1</w:t>
      </w:r>
      <w:r>
        <w:t>)</w:t>
      </w:r>
      <w:r>
        <w:rPr>
          <w:rFonts w:hint="eastAsia"/>
        </w:rPr>
        <w:t>为例：</w:t>
      </w:r>
    </w:p>
    <w:p w14:paraId="1416136F" w14:textId="374A2C8E" w:rsidR="004E77E4" w:rsidRDefault="004E77E4" w:rsidP="00E83DD5">
      <w:pPr>
        <w:pStyle w:val="sai2"/>
      </w:pPr>
      <w:r>
        <w:rPr>
          <w:rFonts w:hint="eastAsia"/>
        </w:rPr>
        <w:t xml:space="preserve"> Memory</w:t>
      </w:r>
      <w:r>
        <w:t xml:space="preserve"> </w:t>
      </w:r>
      <w:r>
        <w:rPr>
          <w:rFonts w:hint="eastAsia"/>
        </w:rPr>
        <w:t>controller</w:t>
      </w:r>
      <w:r>
        <w:t xml:space="preserve"> </w:t>
      </w:r>
      <w:r>
        <w:rPr>
          <w:rFonts w:hint="eastAsia"/>
        </w:rPr>
        <w:t>发送</w:t>
      </w:r>
      <w:r>
        <w:t>R</w:t>
      </w:r>
      <w:r>
        <w:rPr>
          <w:rFonts w:hint="eastAsia"/>
        </w:rPr>
        <w:t>AS</w:t>
      </w:r>
      <w:r>
        <w:t>(Row Access Strobe)=2</w:t>
      </w:r>
      <w:r>
        <w:rPr>
          <w:rFonts w:hint="eastAsia"/>
        </w:rPr>
        <w:t>到chip</w:t>
      </w:r>
    </w:p>
    <w:p w14:paraId="339C27B1" w14:textId="54D41178" w:rsidR="004E77E4" w:rsidRDefault="004E77E4" w:rsidP="00E83DD5">
      <w:pPr>
        <w:pStyle w:val="sai2"/>
      </w:pPr>
      <w:r>
        <w:rPr>
          <w:rFonts w:hint="eastAsia"/>
        </w:rPr>
        <w:t xml:space="preserve"> chip复制行2所有数据复制到Internal</w:t>
      </w:r>
      <w:r>
        <w:t xml:space="preserve"> </w:t>
      </w:r>
      <w:r>
        <w:rPr>
          <w:rFonts w:hint="eastAsia"/>
        </w:rPr>
        <w:t>row</w:t>
      </w:r>
      <w:r>
        <w:t xml:space="preserve"> </w:t>
      </w:r>
      <w:r>
        <w:rPr>
          <w:rFonts w:hint="eastAsia"/>
        </w:rPr>
        <w:t>buffer</w:t>
      </w:r>
    </w:p>
    <w:p w14:paraId="66AF1337" w14:textId="6D52A29B" w:rsidR="004E77E4" w:rsidRDefault="004E77E4" w:rsidP="00E83DD5">
      <w:pPr>
        <w:pStyle w:val="sai2"/>
      </w:pPr>
      <w:r>
        <w:rPr>
          <w:rFonts w:hint="eastAsia"/>
        </w:rPr>
        <w:t xml:space="preserve"> Memory</w:t>
      </w:r>
      <w:r>
        <w:t xml:space="preserve"> </w:t>
      </w:r>
      <w:r>
        <w:rPr>
          <w:rFonts w:hint="eastAsia"/>
        </w:rPr>
        <w:t>controller</w:t>
      </w:r>
      <w:r>
        <w:t xml:space="preserve"> </w:t>
      </w:r>
      <w:r>
        <w:rPr>
          <w:rFonts w:hint="eastAsia"/>
        </w:rPr>
        <w:t>发送</w:t>
      </w:r>
      <w:r>
        <w:t>CAS</w:t>
      </w:r>
      <w:r>
        <w:rPr>
          <w:rFonts w:hint="eastAsia"/>
        </w:rPr>
        <w:t>(</w:t>
      </w:r>
      <w:r>
        <w:t>Column Access Strobe)=1</w:t>
      </w:r>
      <w:r>
        <w:rPr>
          <w:rFonts w:hint="eastAsia"/>
        </w:rPr>
        <w:t>到chip</w:t>
      </w:r>
    </w:p>
    <w:p w14:paraId="16350D19" w14:textId="44B3CD8D" w:rsidR="004E77E4" w:rsidRDefault="004E77E4" w:rsidP="00E83DD5">
      <w:pPr>
        <w:pStyle w:val="sai2"/>
      </w:pPr>
      <w:r>
        <w:rPr>
          <w:rFonts w:hint="eastAsia"/>
        </w:rPr>
        <w:t xml:space="preserve"> chip从internal</w:t>
      </w:r>
      <w:r>
        <w:t xml:space="preserve"> </w:t>
      </w:r>
      <w:r>
        <w:rPr>
          <w:rFonts w:hint="eastAsia"/>
        </w:rPr>
        <w:t>row</w:t>
      </w:r>
      <w:r>
        <w:t xml:space="preserve"> </w:t>
      </w:r>
      <w:r>
        <w:rPr>
          <w:rFonts w:hint="eastAsia"/>
        </w:rPr>
        <w:t>buffer复制出指定supercell中所有bit</w:t>
      </w:r>
      <w:r w:rsidR="00FC51EC">
        <w:rPr>
          <w:rFonts w:hint="eastAsia"/>
        </w:rPr>
        <w:t>并发送给Memory</w:t>
      </w:r>
      <w:r w:rsidR="00FC51EC">
        <w:t xml:space="preserve"> </w:t>
      </w:r>
      <w:r w:rsidR="00FC51EC">
        <w:rPr>
          <w:rFonts w:hint="eastAsia"/>
        </w:rPr>
        <w:t>controller</w:t>
      </w:r>
    </w:p>
    <w:p w14:paraId="5C94AF0A" w14:textId="71540D27" w:rsidR="00A919E9" w:rsidRDefault="00A919E9" w:rsidP="00162EC3">
      <w:pPr>
        <w:pStyle w:val="sai1"/>
      </w:pPr>
      <w:r>
        <w:rPr>
          <w:rFonts w:hint="eastAsia"/>
        </w:rPr>
        <w:t xml:space="preserve"> </w:t>
      </w:r>
      <w:r w:rsidR="001B5839">
        <w:rPr>
          <w:rFonts w:hint="eastAsia"/>
        </w:rPr>
        <w:t>DRAM之所以是二维阵列，而不是线性数组，是为了降低chip上的</w:t>
      </w:r>
      <w:r w:rsidR="00300877">
        <w:rPr>
          <w:rFonts w:hint="eastAsia"/>
        </w:rPr>
        <w:t>address</w:t>
      </w:r>
      <w:r w:rsidR="00300877">
        <w:t xml:space="preserve"> </w:t>
      </w:r>
      <w:r w:rsidR="001B5839">
        <w:rPr>
          <w:rFonts w:hint="eastAsia"/>
        </w:rPr>
        <w:t>pin数量</w:t>
      </w:r>
      <w:r w:rsidR="007F04E0">
        <w:rPr>
          <w:rFonts w:hint="eastAsia"/>
        </w:rPr>
        <w:t>，但因为必须分两次发送地址，增加了访问时间</w:t>
      </w:r>
    </w:p>
    <w:p w14:paraId="4089751F" w14:textId="4B713545" w:rsidR="00C56280" w:rsidRDefault="00785990" w:rsidP="00C56280">
      <w:r>
        <w:object w:dxaOrig="12891" w:dyaOrig="5151" w14:anchorId="70D5804B">
          <v:shape id="_x0000_i1027" type="#_x0000_t75" style="width:425.95pt;height:170.3pt" o:ole="">
            <v:imagedata r:id="rId13" o:title=""/>
          </v:shape>
          <o:OLEObject Type="Embed" ProgID="Visio.Drawing.15" ShapeID="_x0000_i1027" DrawAspect="Content" ObjectID="_1655471014" r:id="rId14"/>
        </w:object>
      </w:r>
    </w:p>
    <w:p w14:paraId="643E9E35" w14:textId="7BB89FA6" w:rsidR="00170D96" w:rsidRDefault="00170D96" w:rsidP="00FC18C3">
      <w:pPr>
        <w:pStyle w:val="sai1"/>
        <w:numPr>
          <w:ilvl w:val="0"/>
          <w:numId w:val="0"/>
        </w:numPr>
      </w:pPr>
    </w:p>
    <w:p w14:paraId="3E52A111" w14:textId="33B7FA68" w:rsidR="00170D96" w:rsidRDefault="00170D96" w:rsidP="006E16D1">
      <w:pPr>
        <w:pStyle w:val="3"/>
      </w:pPr>
      <w:r>
        <w:rPr>
          <w:rFonts w:hint="eastAsia"/>
        </w:rPr>
        <w:t xml:space="preserve"> </w:t>
      </w:r>
      <w:bookmarkStart w:id="8" w:name="_Toc44857743"/>
      <w:r>
        <w:rPr>
          <w:rFonts w:hint="eastAsia"/>
        </w:rPr>
        <w:t>从内存模块中读取</w:t>
      </w:r>
      <w:bookmarkEnd w:id="8"/>
    </w:p>
    <w:p w14:paraId="340E29CB" w14:textId="0D2D16D0" w:rsidR="00FC18C3" w:rsidRDefault="00FC18C3" w:rsidP="006E16D1">
      <w:pPr>
        <w:pStyle w:val="sai1"/>
      </w:pPr>
      <w:r>
        <w:rPr>
          <w:rFonts w:hint="eastAsia"/>
        </w:rPr>
        <w:t xml:space="preserve"> DRAM</w:t>
      </w:r>
      <w:r>
        <w:t xml:space="preserve"> </w:t>
      </w:r>
      <w:r>
        <w:rPr>
          <w:rFonts w:hint="eastAsia"/>
        </w:rPr>
        <w:t>chip封装在</w:t>
      </w:r>
      <w:r>
        <w:t>memory modules</w:t>
      </w:r>
      <w:r>
        <w:rPr>
          <w:rFonts w:hint="eastAsia"/>
        </w:rPr>
        <w:t>中，插到main</w:t>
      </w:r>
      <w:r>
        <w:t xml:space="preserve"> </w:t>
      </w:r>
      <w:r>
        <w:rPr>
          <w:rFonts w:hint="eastAsia"/>
        </w:rPr>
        <w:t>system</w:t>
      </w:r>
      <w:r>
        <w:t xml:space="preserve"> </w:t>
      </w:r>
      <w:r>
        <w:rPr>
          <w:rFonts w:hint="eastAsia"/>
        </w:rPr>
        <w:t>board上的expansion</w:t>
      </w:r>
      <w:r>
        <w:t xml:space="preserve"> </w:t>
      </w:r>
      <w:r>
        <w:rPr>
          <w:rFonts w:hint="eastAsia"/>
        </w:rPr>
        <w:t>slot中</w:t>
      </w:r>
    </w:p>
    <w:p w14:paraId="15D0E608" w14:textId="550041E3" w:rsidR="00DE2304" w:rsidRDefault="00DE2304" w:rsidP="006E16D1">
      <w:pPr>
        <w:pStyle w:val="sai1"/>
      </w:pPr>
      <w:r>
        <w:rPr>
          <w:rFonts w:hint="eastAsia"/>
        </w:rPr>
        <w:t xml:space="preserve"> 下图展示了，内存模块的基本思路：</w:t>
      </w:r>
    </w:p>
    <w:p w14:paraId="75CBFB94" w14:textId="7E3CD720" w:rsidR="00DE2304" w:rsidRDefault="00DE2304" w:rsidP="006E16D1">
      <w:pPr>
        <w:pStyle w:val="sai2"/>
      </w:pPr>
      <w:r>
        <w:rPr>
          <w:rFonts w:hint="eastAsia"/>
        </w:rPr>
        <w:t xml:space="preserve"> 模块用了由8个</w:t>
      </w:r>
      <w:r>
        <w:t xml:space="preserve"> </w:t>
      </w:r>
      <w:r>
        <w:rPr>
          <w:rFonts w:hint="eastAsia"/>
        </w:rPr>
        <w:t>8*8M的DRAM组成的64MB</w:t>
      </w:r>
      <w:r>
        <w:t xml:space="preserve"> </w:t>
      </w:r>
      <w:r>
        <w:rPr>
          <w:rFonts w:hint="eastAsia"/>
        </w:rPr>
        <w:t>Memory</w:t>
      </w:r>
      <w:r>
        <w:t xml:space="preserve"> </w:t>
      </w:r>
      <w:r>
        <w:rPr>
          <w:rFonts w:hint="eastAsia"/>
        </w:rPr>
        <w:t>module</w:t>
      </w:r>
      <w:r w:rsidR="00FC6690">
        <w:rPr>
          <w:rFonts w:hint="eastAsia"/>
        </w:rPr>
        <w:t>，8个DRAM编号0-7</w:t>
      </w:r>
    </w:p>
    <w:p w14:paraId="68E62E5C" w14:textId="2043AF95" w:rsidR="00FC6690" w:rsidRDefault="00FC6690" w:rsidP="006E16D1">
      <w:pPr>
        <w:pStyle w:val="sai2"/>
      </w:pPr>
      <w:r>
        <w:rPr>
          <w:rFonts w:hint="eastAsia"/>
        </w:rPr>
        <w:t xml:space="preserve"> 每个supercell存储main</w:t>
      </w:r>
      <w:r>
        <w:t xml:space="preserve"> </w:t>
      </w:r>
      <w:r>
        <w:rPr>
          <w:rFonts w:hint="eastAsia"/>
        </w:rPr>
        <w:t>memory的1byte</w:t>
      </w:r>
    </w:p>
    <w:p w14:paraId="2599E7FB" w14:textId="77777777" w:rsidR="009B4F02" w:rsidRDefault="00FC6690" w:rsidP="006E16D1">
      <w:pPr>
        <w:pStyle w:val="sai2"/>
      </w:pPr>
      <w:r>
        <w:rPr>
          <w:rFonts w:hint="eastAsia"/>
        </w:rPr>
        <w:t xml:space="preserve"> main</w:t>
      </w:r>
      <w:r>
        <w:t xml:space="preserve"> </w:t>
      </w:r>
      <w:r>
        <w:rPr>
          <w:rFonts w:hint="eastAsia"/>
        </w:rPr>
        <w:t>memory 中地址A数据由，用</w:t>
      </w:r>
      <w:r w:rsidR="003F002E">
        <w:rPr>
          <w:rFonts w:hint="eastAsia"/>
        </w:rPr>
        <w:t>依序读取</w:t>
      </w:r>
      <w:r>
        <w:rPr>
          <w:rFonts w:hint="eastAsia"/>
        </w:rPr>
        <w:t>DRAM中supercelle（i，j）</w:t>
      </w:r>
      <w:r w:rsidR="003F002E">
        <w:rPr>
          <w:rFonts w:hint="eastAsia"/>
        </w:rPr>
        <w:t>的信息</w:t>
      </w:r>
      <w:r>
        <w:rPr>
          <w:rFonts w:hint="eastAsia"/>
        </w:rPr>
        <w:t>组成(64 bit</w:t>
      </w:r>
      <w:r>
        <w:t xml:space="preserve"> </w:t>
      </w:r>
      <w:r>
        <w:rPr>
          <w:rFonts w:hint="eastAsia"/>
        </w:rPr>
        <w:t>word</w:t>
      </w:r>
      <w:r>
        <w:t>)</w:t>
      </w:r>
    </w:p>
    <w:p w14:paraId="7A6B2F7F" w14:textId="77777777" w:rsidR="009B4F02" w:rsidRDefault="009B4F02" w:rsidP="006E16D1">
      <w:pPr>
        <w:pStyle w:val="sai1"/>
      </w:pPr>
      <w:r>
        <w:rPr>
          <w:rFonts w:hint="eastAsia"/>
        </w:rPr>
        <w:t xml:space="preserve"> 读取地址A过程示例：</w:t>
      </w:r>
    </w:p>
    <w:p w14:paraId="02548DDC" w14:textId="77777777" w:rsidR="00AD44E9" w:rsidRDefault="009B4F02" w:rsidP="006E16D1">
      <w:pPr>
        <w:pStyle w:val="sai2"/>
      </w:pPr>
      <w:r>
        <w:t xml:space="preserve"> </w:t>
      </w:r>
      <w:r w:rsidR="00AD44E9">
        <w:rPr>
          <w:rFonts w:hint="eastAsia"/>
        </w:rPr>
        <w:t>请求获取地址A数据</w:t>
      </w:r>
    </w:p>
    <w:p w14:paraId="44E95737" w14:textId="571BC03C" w:rsidR="00AD44E9" w:rsidRDefault="00AD44E9" w:rsidP="006E16D1">
      <w:pPr>
        <w:pStyle w:val="sai2"/>
      </w:pPr>
      <w:r>
        <w:t xml:space="preserve"> </w:t>
      </w:r>
      <w:r>
        <w:rPr>
          <w:rFonts w:hint="eastAsia"/>
        </w:rPr>
        <w:t>Memory</w:t>
      </w:r>
      <w:r>
        <w:t xml:space="preserve"> </w:t>
      </w:r>
      <w:r>
        <w:rPr>
          <w:rFonts w:hint="eastAsia"/>
        </w:rPr>
        <w:t>controller</w:t>
      </w:r>
      <w:r>
        <w:t xml:space="preserve"> </w:t>
      </w:r>
      <w:r>
        <w:rPr>
          <w:rFonts w:hint="eastAsia"/>
        </w:rPr>
        <w:t>将地址A转换成supercell</w:t>
      </w:r>
      <w:r>
        <w:t>(i,j)</w:t>
      </w:r>
    </w:p>
    <w:p w14:paraId="5EAAAA11" w14:textId="2C70A1A6" w:rsidR="00AD44E9" w:rsidRDefault="00AD44E9" w:rsidP="006E16D1">
      <w:pPr>
        <w:pStyle w:val="sai2"/>
      </w:pPr>
      <w:r>
        <w:rPr>
          <w:rFonts w:hint="eastAsia"/>
        </w:rPr>
        <w:t xml:space="preserve"> 将supercell</w:t>
      </w:r>
      <w:r>
        <w:t>(i,j)</w:t>
      </w:r>
      <w:r>
        <w:rPr>
          <w:rFonts w:hint="eastAsia"/>
        </w:rPr>
        <w:t>发送给memory</w:t>
      </w:r>
      <w:r>
        <w:t xml:space="preserve"> </w:t>
      </w:r>
      <w:r>
        <w:rPr>
          <w:rFonts w:hint="eastAsia"/>
        </w:rPr>
        <w:t>module</w:t>
      </w:r>
    </w:p>
    <w:p w14:paraId="77F62A8D" w14:textId="4E763C78" w:rsidR="00AD44E9" w:rsidRDefault="00AD44E9" w:rsidP="006E16D1">
      <w:pPr>
        <w:pStyle w:val="sai2"/>
      </w:pPr>
      <w:r>
        <w:rPr>
          <w:rFonts w:hint="eastAsia"/>
        </w:rPr>
        <w:t xml:space="preserve"> memory</w:t>
      </w:r>
      <w:r>
        <w:t xml:space="preserve"> </w:t>
      </w:r>
      <w:r>
        <w:rPr>
          <w:rFonts w:hint="eastAsia"/>
        </w:rPr>
        <w:t>module广播supercell到每个DRAM</w:t>
      </w:r>
    </w:p>
    <w:p w14:paraId="5FB39EE0" w14:textId="2BCF1358" w:rsidR="00FC6690" w:rsidRDefault="00AD44E9" w:rsidP="006E16D1">
      <w:pPr>
        <w:pStyle w:val="sai2"/>
      </w:pPr>
      <w:r>
        <w:t xml:space="preserve"> </w:t>
      </w:r>
      <w:r>
        <w:rPr>
          <w:rFonts w:hint="eastAsia"/>
        </w:rPr>
        <w:t>每个DRAM输出对应的supercell内容</w:t>
      </w:r>
    </w:p>
    <w:p w14:paraId="4225F348" w14:textId="54C3130C" w:rsidR="00AD44E9" w:rsidRDefault="00AD44E9" w:rsidP="006E16D1">
      <w:pPr>
        <w:pStyle w:val="sai2"/>
      </w:pPr>
      <w:r>
        <w:rPr>
          <w:rFonts w:hint="eastAsia"/>
        </w:rPr>
        <w:t xml:space="preserve"> 合并成各个DRAM输出的内容，返回给Memory</w:t>
      </w:r>
      <w:r>
        <w:t xml:space="preserve"> </w:t>
      </w:r>
      <w:r>
        <w:rPr>
          <w:rFonts w:hint="eastAsia"/>
        </w:rPr>
        <w:t>controller</w:t>
      </w:r>
    </w:p>
    <w:p w14:paraId="5ABE99D3" w14:textId="4836BAAC" w:rsidR="000C1F52" w:rsidRDefault="000C1F52" w:rsidP="006E16D1">
      <w:pPr>
        <w:pStyle w:val="sai2"/>
      </w:pPr>
      <w:r>
        <w:rPr>
          <w:rFonts w:hint="eastAsia"/>
        </w:rPr>
        <w:t xml:space="preserve"> Memory</w:t>
      </w:r>
      <w:r>
        <w:t xml:space="preserve"> </w:t>
      </w:r>
      <w:r>
        <w:rPr>
          <w:rFonts w:hint="eastAsia"/>
        </w:rPr>
        <w:t>controller返回</w:t>
      </w:r>
      <w:r w:rsidR="00F904A8">
        <w:rPr>
          <w:rFonts w:hint="eastAsia"/>
        </w:rPr>
        <w:t>地址A</w:t>
      </w:r>
      <w:r>
        <w:rPr>
          <w:rFonts w:hint="eastAsia"/>
        </w:rPr>
        <w:t>数据</w:t>
      </w:r>
    </w:p>
    <w:p w14:paraId="7AD0403C" w14:textId="465299EF" w:rsidR="00B96B2F" w:rsidRDefault="00B96B2F" w:rsidP="006E16D1">
      <w:pPr>
        <w:pStyle w:val="sai1"/>
      </w:pPr>
      <w:r>
        <w:rPr>
          <w:rFonts w:hint="eastAsia"/>
        </w:rPr>
        <w:t>通过将多个memory</w:t>
      </w:r>
      <w:r>
        <w:t xml:space="preserve"> </w:t>
      </w:r>
      <w:r>
        <w:rPr>
          <w:rFonts w:hint="eastAsia"/>
        </w:rPr>
        <w:t>module</w:t>
      </w:r>
      <w:r>
        <w:t xml:space="preserve"> </w:t>
      </w:r>
      <w:r>
        <w:rPr>
          <w:rFonts w:hint="eastAsia"/>
        </w:rPr>
        <w:t>连接到memory</w:t>
      </w:r>
      <w:r>
        <w:t xml:space="preserve"> </w:t>
      </w:r>
      <w:r>
        <w:rPr>
          <w:rFonts w:hint="eastAsia"/>
        </w:rPr>
        <w:t>controller</w:t>
      </w:r>
      <w:r>
        <w:t xml:space="preserve"> </w:t>
      </w:r>
      <w:r>
        <w:rPr>
          <w:rFonts w:hint="eastAsia"/>
        </w:rPr>
        <w:t>聚合成main</w:t>
      </w:r>
      <w:r>
        <w:t xml:space="preserve"> </w:t>
      </w:r>
      <w:r>
        <w:rPr>
          <w:rFonts w:hint="eastAsia"/>
        </w:rPr>
        <w:t>memory</w:t>
      </w:r>
      <w:r w:rsidR="00CF08A9">
        <w:rPr>
          <w:rFonts w:hint="eastAsia"/>
        </w:rPr>
        <w:t>，这时，当controller收到地址A时，只会将A</w:t>
      </w:r>
      <w:r w:rsidR="00F34A29">
        <w:rPr>
          <w:rFonts w:hint="eastAsia"/>
        </w:rPr>
        <w:t>转成supercell</w:t>
      </w:r>
      <w:r w:rsidR="00F34A29">
        <w:t>(</w:t>
      </w:r>
      <w:r w:rsidR="00F34A29">
        <w:rPr>
          <w:rFonts w:hint="eastAsia"/>
        </w:rPr>
        <w:t>i</w:t>
      </w:r>
      <w:r w:rsidR="00F34A29">
        <w:t>,j)</w:t>
      </w:r>
      <w:r w:rsidR="00CF08A9">
        <w:rPr>
          <w:rFonts w:hint="eastAsia"/>
        </w:rPr>
        <w:t>发送给包含A的</w:t>
      </w:r>
      <w:r w:rsidR="00F34A29">
        <w:rPr>
          <w:rFonts w:hint="eastAsia"/>
        </w:rPr>
        <w:t>memory</w:t>
      </w:r>
      <w:r w:rsidR="00F34A29">
        <w:t xml:space="preserve"> </w:t>
      </w:r>
      <w:r w:rsidR="00F34A29">
        <w:rPr>
          <w:rFonts w:hint="eastAsia"/>
        </w:rPr>
        <w:t>module</w:t>
      </w:r>
    </w:p>
    <w:p w14:paraId="08861E67" w14:textId="3EC84291" w:rsidR="00C3785C" w:rsidRDefault="00785990" w:rsidP="00C3785C">
      <w:r>
        <w:object w:dxaOrig="14191" w:dyaOrig="9291" w14:anchorId="1461B5CD">
          <v:shape id="_x0000_i1028" type="#_x0000_t75" style="width:393.9pt;height:257.8pt" o:ole="">
            <v:imagedata r:id="rId15" o:title=""/>
          </v:shape>
          <o:OLEObject Type="Embed" ProgID="Visio.Drawing.15" ShapeID="_x0000_i1028" DrawAspect="Content" ObjectID="_1655471015" r:id="rId16"/>
        </w:object>
      </w:r>
    </w:p>
    <w:p w14:paraId="6D02AFE0" w14:textId="6E74507F" w:rsidR="00A14F39" w:rsidRDefault="00A14F39" w:rsidP="006E16D1">
      <w:pPr>
        <w:pStyle w:val="sai1"/>
        <w:numPr>
          <w:ilvl w:val="0"/>
          <w:numId w:val="0"/>
        </w:numPr>
      </w:pPr>
    </w:p>
    <w:p w14:paraId="459417E6" w14:textId="258AA87E" w:rsidR="00326E87" w:rsidRDefault="00326E87" w:rsidP="00326E87">
      <w:pPr>
        <w:pStyle w:val="3"/>
      </w:pPr>
      <w:r>
        <w:rPr>
          <w:rFonts w:hint="eastAsia"/>
        </w:rPr>
        <w:t xml:space="preserve"> </w:t>
      </w:r>
      <w:bookmarkStart w:id="9" w:name="_Toc44857744"/>
      <w:r w:rsidR="00556134">
        <w:rPr>
          <w:rFonts w:hint="eastAsia"/>
        </w:rPr>
        <w:t>访问主存</w:t>
      </w:r>
      <w:bookmarkEnd w:id="9"/>
    </w:p>
    <w:p w14:paraId="594E3346" w14:textId="6E0668E7" w:rsidR="00575DF4" w:rsidRDefault="004E0FDD" w:rsidP="009021B3">
      <w:pPr>
        <w:pStyle w:val="sai1"/>
      </w:pPr>
      <w:r>
        <w:rPr>
          <w:rFonts w:hint="eastAsia"/>
        </w:rPr>
        <w:t xml:space="preserve"> </w:t>
      </w:r>
      <w:r w:rsidR="00E85F28">
        <w:rPr>
          <w:rFonts w:hint="eastAsia"/>
        </w:rPr>
        <w:t>数据流通过Bus在processor和DRAM</w:t>
      </w:r>
      <w:r w:rsidR="00E85F28">
        <w:t xml:space="preserve"> </w:t>
      </w:r>
      <w:r w:rsidR="00E85F28">
        <w:rPr>
          <w:rFonts w:hint="eastAsia"/>
        </w:rPr>
        <w:t>main</w:t>
      </w:r>
      <w:r w:rsidR="00E85F28">
        <w:t xml:space="preserve"> </w:t>
      </w:r>
      <w:r w:rsidR="00E85F28">
        <w:rPr>
          <w:rFonts w:hint="eastAsia"/>
        </w:rPr>
        <w:t>memory之间交互</w:t>
      </w:r>
    </w:p>
    <w:p w14:paraId="06F35A36" w14:textId="6A9E00CB" w:rsidR="007F3C17" w:rsidRDefault="007F3C17" w:rsidP="009021B3">
      <w:pPr>
        <w:pStyle w:val="sai1"/>
      </w:pPr>
      <w:r>
        <w:rPr>
          <w:rFonts w:hint="eastAsia"/>
        </w:rPr>
        <w:t xml:space="preserve"> </w:t>
      </w:r>
      <w:r w:rsidR="00765095">
        <w:rPr>
          <w:rFonts w:hint="eastAsia"/>
        </w:rPr>
        <w:t>执行 m</w:t>
      </w:r>
      <w:r w:rsidR="00765095">
        <w:t>ovq A,%rax</w:t>
      </w:r>
      <w:r w:rsidR="00765095">
        <w:rPr>
          <w:rFonts w:hint="eastAsia"/>
        </w:rPr>
        <w:t>：</w:t>
      </w:r>
    </w:p>
    <w:p w14:paraId="4A916701" w14:textId="4C76D8C3" w:rsidR="00765095" w:rsidRDefault="008F5986" w:rsidP="00765095">
      <w:pPr>
        <w:pStyle w:val="sai2"/>
      </w:pPr>
      <w:r>
        <w:t xml:space="preserve"> </w:t>
      </w:r>
      <w:r>
        <w:rPr>
          <w:rFonts w:hint="eastAsia"/>
        </w:rPr>
        <w:t>CPU通过</w:t>
      </w:r>
      <w:r>
        <w:t xml:space="preserve"> </w:t>
      </w:r>
      <w:r>
        <w:rPr>
          <w:rFonts w:hint="eastAsia"/>
        </w:rPr>
        <w:t>bus</w:t>
      </w:r>
      <w:r>
        <w:t xml:space="preserve"> </w:t>
      </w:r>
      <w:r>
        <w:rPr>
          <w:rFonts w:hint="eastAsia"/>
        </w:rPr>
        <w:t>insterface</w:t>
      </w:r>
      <w:r>
        <w:t xml:space="preserve"> </w:t>
      </w:r>
      <w:r>
        <w:rPr>
          <w:rFonts w:hint="eastAsia"/>
        </w:rPr>
        <w:t>发起 read</w:t>
      </w:r>
      <w:r>
        <w:t xml:space="preserve"> </w:t>
      </w:r>
      <w:r>
        <w:rPr>
          <w:rFonts w:hint="eastAsia"/>
        </w:rPr>
        <w:t>transcation</w:t>
      </w:r>
    </w:p>
    <w:p w14:paraId="598C1E92" w14:textId="77777777" w:rsidR="008F5986" w:rsidRDefault="008F5986" w:rsidP="008F5986">
      <w:pPr>
        <w:pStyle w:val="sai2"/>
      </w:pPr>
      <w:r>
        <w:rPr>
          <w:rFonts w:hint="eastAsia"/>
        </w:rPr>
        <w:t xml:space="preserve"> CPU将地址A放到System</w:t>
      </w:r>
      <w:r>
        <w:t xml:space="preserve"> </w:t>
      </w:r>
      <w:r>
        <w:rPr>
          <w:rFonts w:hint="eastAsia"/>
        </w:rPr>
        <w:t>bus上，</w:t>
      </w:r>
    </w:p>
    <w:p w14:paraId="0666806B" w14:textId="6F7DBC00" w:rsidR="008F5986" w:rsidRDefault="008F5986" w:rsidP="008F5986">
      <w:pPr>
        <w:pStyle w:val="sai2"/>
      </w:pPr>
      <w:r>
        <w:rPr>
          <w:rFonts w:hint="eastAsia"/>
        </w:rPr>
        <w:t xml:space="preserve"> 通过I/O</w:t>
      </w:r>
      <w:r>
        <w:t xml:space="preserve"> </w:t>
      </w:r>
      <w:r>
        <w:rPr>
          <w:rFonts w:hint="eastAsia"/>
        </w:rPr>
        <w:t>bridge将信号从</w:t>
      </w:r>
      <w:r>
        <w:t>System</w:t>
      </w:r>
      <w:r>
        <w:rPr>
          <w:rFonts w:hint="eastAsia"/>
        </w:rPr>
        <w:t xml:space="preserve"> </w:t>
      </w:r>
      <w:r>
        <w:t>bus</w:t>
      </w:r>
      <w:r>
        <w:rPr>
          <w:rFonts w:hint="eastAsia"/>
        </w:rPr>
        <w:t>转换并发送到Memory</w:t>
      </w:r>
      <w:r>
        <w:t xml:space="preserve"> </w:t>
      </w:r>
      <w:r>
        <w:rPr>
          <w:rFonts w:hint="eastAsia"/>
        </w:rPr>
        <w:t>bus</w:t>
      </w:r>
    </w:p>
    <w:p w14:paraId="11BD89D8" w14:textId="7F4A4AED" w:rsidR="008F5986" w:rsidRDefault="008F5986" w:rsidP="008F5986">
      <w:pPr>
        <w:pStyle w:val="sai2"/>
      </w:pPr>
      <w:r>
        <w:rPr>
          <w:rFonts w:hint="eastAsia"/>
        </w:rPr>
        <w:t xml:space="preserve"> </w:t>
      </w:r>
      <w:r>
        <w:t xml:space="preserve">Main memory </w:t>
      </w:r>
      <w:r>
        <w:rPr>
          <w:rFonts w:hint="eastAsia"/>
        </w:rPr>
        <w:t>扫描到memory</w:t>
      </w:r>
      <w:r>
        <w:t xml:space="preserve"> </w:t>
      </w:r>
      <w:r>
        <w:rPr>
          <w:rFonts w:hint="eastAsia"/>
        </w:rPr>
        <w:t>bus上的地址A</w:t>
      </w:r>
    </w:p>
    <w:p w14:paraId="6029597C" w14:textId="41A663ED" w:rsidR="008F5986" w:rsidRDefault="008F5986" w:rsidP="008F5986">
      <w:pPr>
        <w:pStyle w:val="sai2"/>
      </w:pPr>
      <w:r>
        <w:rPr>
          <w:rFonts w:hint="eastAsia"/>
        </w:rPr>
        <w:t xml:space="preserve"> 根据地址A，从DRAM读取数据并写到memory</w:t>
      </w:r>
      <w:r>
        <w:t xml:space="preserve"> </w:t>
      </w:r>
      <w:r>
        <w:rPr>
          <w:rFonts w:hint="eastAsia"/>
        </w:rPr>
        <w:t>bus</w:t>
      </w:r>
    </w:p>
    <w:p w14:paraId="27544700" w14:textId="58101895" w:rsidR="008F5986" w:rsidRDefault="008F5986" w:rsidP="008F5986">
      <w:pPr>
        <w:pStyle w:val="sai2"/>
      </w:pPr>
      <w:r>
        <w:rPr>
          <w:rFonts w:hint="eastAsia"/>
        </w:rPr>
        <w:t xml:space="preserve"> </w:t>
      </w:r>
      <w:r w:rsidR="00EF7CA3">
        <w:rPr>
          <w:rFonts w:hint="eastAsia"/>
        </w:rPr>
        <w:t>通过I/O</w:t>
      </w:r>
      <w:r w:rsidR="00EF7CA3">
        <w:t xml:space="preserve"> </w:t>
      </w:r>
      <w:r w:rsidR="00EF7CA3">
        <w:rPr>
          <w:rFonts w:hint="eastAsia"/>
        </w:rPr>
        <w:t>bridge将信号从Memory</w:t>
      </w:r>
      <w:r w:rsidR="00EF7CA3">
        <w:t xml:space="preserve"> </w:t>
      </w:r>
      <w:r w:rsidR="00EF7CA3">
        <w:rPr>
          <w:rFonts w:hint="eastAsia"/>
        </w:rPr>
        <w:t>bus</w:t>
      </w:r>
      <w:r w:rsidR="00EF7CA3">
        <w:t xml:space="preserve"> </w:t>
      </w:r>
      <w:r w:rsidR="00EF7CA3">
        <w:rPr>
          <w:rFonts w:hint="eastAsia"/>
        </w:rPr>
        <w:t>转换并发送到System</w:t>
      </w:r>
      <w:r w:rsidR="00EF7CA3">
        <w:t xml:space="preserve"> </w:t>
      </w:r>
      <w:r w:rsidR="00EF7CA3">
        <w:rPr>
          <w:rFonts w:hint="eastAsia"/>
        </w:rPr>
        <w:t>bus</w:t>
      </w:r>
    </w:p>
    <w:p w14:paraId="7C8BF553" w14:textId="21BD3C7D" w:rsidR="005011B4" w:rsidRDefault="005011B4" w:rsidP="008F5986">
      <w:pPr>
        <w:pStyle w:val="sai2"/>
      </w:pPr>
      <w:r>
        <w:rPr>
          <w:rFonts w:hint="eastAsia"/>
        </w:rPr>
        <w:t xml:space="preserve"> </w:t>
      </w:r>
      <w:r>
        <w:t>CPU</w:t>
      </w:r>
      <w:r>
        <w:rPr>
          <w:rFonts w:hint="eastAsia"/>
        </w:rPr>
        <w:t>从System</w:t>
      </w:r>
      <w:r>
        <w:t xml:space="preserve"> </w:t>
      </w:r>
      <w:r>
        <w:rPr>
          <w:rFonts w:hint="eastAsia"/>
        </w:rPr>
        <w:t>bus获取地址A数据，并复制到register中</w:t>
      </w:r>
    </w:p>
    <w:p w14:paraId="75212E1E" w14:textId="1A8FCA54" w:rsidR="004E0FDD" w:rsidRDefault="00575DF4" w:rsidP="004E0FDD">
      <w:r>
        <w:object w:dxaOrig="14841" w:dyaOrig="5131" w14:anchorId="5CC2E6AD">
          <v:shape id="_x0000_i1029" type="#_x0000_t75" style="width:539.45pt;height:186.85pt" o:ole="">
            <v:imagedata r:id="rId17" o:title=""/>
          </v:shape>
          <o:OLEObject Type="Embed" ProgID="Visio.Drawing.15" ShapeID="_x0000_i1029" DrawAspect="Content" ObjectID="_1655471016" r:id="rId18"/>
        </w:object>
      </w:r>
    </w:p>
    <w:p w14:paraId="1951B18A" w14:textId="4DD9A087" w:rsidR="00E145E1" w:rsidRDefault="00E145E1" w:rsidP="00E145E1">
      <w:pPr>
        <w:pStyle w:val="2"/>
      </w:pPr>
      <w:r>
        <w:t xml:space="preserve"> </w:t>
      </w:r>
      <w:bookmarkStart w:id="10" w:name="_Toc44857745"/>
      <w:r>
        <w:rPr>
          <w:rFonts w:hint="eastAsia"/>
        </w:rPr>
        <w:t>Disk</w:t>
      </w:r>
      <w:r>
        <w:t xml:space="preserve"> </w:t>
      </w:r>
      <w:r>
        <w:rPr>
          <w:rFonts w:hint="eastAsia"/>
        </w:rPr>
        <w:t>Storage</w:t>
      </w:r>
      <w:bookmarkEnd w:id="10"/>
    </w:p>
    <w:p w14:paraId="2E4AAD56" w14:textId="4057FA87" w:rsidR="000711D8" w:rsidRDefault="000711D8" w:rsidP="000711D8">
      <w:pPr>
        <w:pStyle w:val="3"/>
      </w:pPr>
      <w:bookmarkStart w:id="11" w:name="_Toc44857746"/>
      <w:r>
        <w:rPr>
          <w:rFonts w:hint="eastAsia"/>
        </w:rPr>
        <w:t>概述</w:t>
      </w:r>
      <w:bookmarkEnd w:id="11"/>
    </w:p>
    <w:p w14:paraId="0A32E277" w14:textId="6ADAE998" w:rsidR="006F22A6" w:rsidRDefault="006F22A6" w:rsidP="006F22A6">
      <w:pPr>
        <w:pStyle w:val="sai1"/>
      </w:pPr>
      <w:r>
        <w:t xml:space="preserve"> </w:t>
      </w:r>
      <w:r>
        <w:rPr>
          <w:rFonts w:hint="eastAsia"/>
        </w:rPr>
        <w:t>disk</w:t>
      </w:r>
      <w:r>
        <w:t xml:space="preserve"> </w:t>
      </w:r>
      <w:r>
        <w:rPr>
          <w:rFonts w:hint="eastAsia"/>
        </w:rPr>
        <w:t>结构</w:t>
      </w:r>
    </w:p>
    <w:p w14:paraId="6EB34C3C" w14:textId="3533F1FF" w:rsidR="0002190C" w:rsidRDefault="006F22A6" w:rsidP="006F22A6">
      <w:pPr>
        <w:pStyle w:val="sai2"/>
      </w:pPr>
      <w:r>
        <w:rPr>
          <w:rFonts w:hint="eastAsia"/>
        </w:rPr>
        <w:t xml:space="preserve"> disk</w:t>
      </w:r>
      <w:r w:rsidR="0002190C">
        <w:rPr>
          <w:rFonts w:hint="eastAsia"/>
        </w:rPr>
        <w:t>由</w:t>
      </w:r>
      <w:r w:rsidR="00D56DDF">
        <w:rPr>
          <w:rFonts w:hint="eastAsia"/>
        </w:rPr>
        <w:t>一个或多个</w:t>
      </w:r>
      <w:r>
        <w:rPr>
          <w:rFonts w:hint="eastAsia"/>
        </w:rPr>
        <w:t>platter</w:t>
      </w:r>
      <w:r w:rsidR="0002190C">
        <w:rPr>
          <w:rFonts w:hint="eastAsia"/>
        </w:rPr>
        <w:t>叠放在一起组成：</w:t>
      </w:r>
    </w:p>
    <w:p w14:paraId="6B404BC0" w14:textId="4B32B1DE" w:rsidR="006F22A6" w:rsidRDefault="0002190C" w:rsidP="0002190C">
      <w:pPr>
        <w:pStyle w:val="sai3"/>
      </w:pPr>
      <w:r>
        <w:rPr>
          <w:rFonts w:hint="eastAsia"/>
        </w:rPr>
        <w:t xml:space="preserve"> </w:t>
      </w:r>
      <w:r w:rsidR="006F22A6">
        <w:rPr>
          <w:rFonts w:hint="eastAsia"/>
        </w:rPr>
        <w:t>每个platter</w:t>
      </w:r>
      <w:r w:rsidR="006F22A6">
        <w:t xml:space="preserve"> </w:t>
      </w:r>
      <w:r w:rsidR="006F22A6">
        <w:rPr>
          <w:rFonts w:hint="eastAsia"/>
        </w:rPr>
        <w:t>有两个覆盖着magnetic</w:t>
      </w:r>
      <w:r w:rsidR="006F22A6">
        <w:t xml:space="preserve"> </w:t>
      </w:r>
      <w:r w:rsidR="006F22A6">
        <w:rPr>
          <w:rFonts w:hint="eastAsia"/>
        </w:rPr>
        <w:t>recording</w:t>
      </w:r>
      <w:r w:rsidR="006F22A6">
        <w:t xml:space="preserve"> </w:t>
      </w:r>
      <w:r w:rsidR="006F22A6">
        <w:rPr>
          <w:rFonts w:hint="eastAsia"/>
        </w:rPr>
        <w:t>material的surface</w:t>
      </w:r>
      <w:r w:rsidR="006F22A6">
        <w:t xml:space="preserve"> </w:t>
      </w:r>
    </w:p>
    <w:p w14:paraId="701C8541" w14:textId="76E8C6D8" w:rsidR="002B04ED" w:rsidRDefault="003E0F58" w:rsidP="00684989">
      <w:pPr>
        <w:pStyle w:val="sai3"/>
      </w:pPr>
      <w:r>
        <w:rPr>
          <w:rFonts w:hint="eastAsia"/>
        </w:rPr>
        <w:t xml:space="preserve"> platter中间有个使platter以固定rotational</w:t>
      </w:r>
      <w:r>
        <w:t xml:space="preserve"> </w:t>
      </w:r>
      <w:r>
        <w:rPr>
          <w:rFonts w:hint="eastAsia"/>
        </w:rPr>
        <w:t>rate旋转的spindle</w:t>
      </w:r>
    </w:p>
    <w:p w14:paraId="03ADB403" w14:textId="77777777" w:rsidR="000177B1" w:rsidRDefault="00A263DB" w:rsidP="006F22A6">
      <w:pPr>
        <w:pStyle w:val="sai2"/>
      </w:pPr>
      <w:r>
        <w:rPr>
          <w:rFonts w:hint="eastAsia"/>
        </w:rPr>
        <w:t xml:space="preserve"> 一个surface由一组track组成，</w:t>
      </w:r>
    </w:p>
    <w:p w14:paraId="4911469C" w14:textId="77777777" w:rsidR="000177B1" w:rsidRDefault="000177B1" w:rsidP="000177B1">
      <w:pPr>
        <w:pStyle w:val="sai3"/>
      </w:pPr>
      <w:r>
        <w:rPr>
          <w:rFonts w:hint="eastAsia"/>
        </w:rPr>
        <w:t xml:space="preserve"> </w:t>
      </w:r>
      <w:r w:rsidR="00A263DB">
        <w:rPr>
          <w:rFonts w:hint="eastAsia"/>
        </w:rPr>
        <w:t>每个track被划分为一组sector，</w:t>
      </w:r>
    </w:p>
    <w:p w14:paraId="4E6ABBC5" w14:textId="0BCA7DC4" w:rsidR="00A263DB" w:rsidRDefault="000177B1" w:rsidP="000177B1">
      <w:pPr>
        <w:pStyle w:val="sai3"/>
      </w:pPr>
      <w:r>
        <w:rPr>
          <w:rFonts w:hint="eastAsia"/>
        </w:rPr>
        <w:t xml:space="preserve"> </w:t>
      </w:r>
      <w:r w:rsidR="00A263DB">
        <w:rPr>
          <w:rFonts w:hint="eastAsia"/>
        </w:rPr>
        <w:t>每个sector</w:t>
      </w:r>
      <w:r w:rsidR="0019641B">
        <w:rPr>
          <w:rFonts w:hint="eastAsia"/>
        </w:rPr>
        <w:t>中</w:t>
      </w:r>
      <w:r w:rsidR="00A263DB">
        <w:rPr>
          <w:rFonts w:hint="eastAsia"/>
        </w:rPr>
        <w:t>包含相同数量的</w:t>
      </w:r>
      <w:r w:rsidR="00A560F0">
        <w:rPr>
          <w:rFonts w:hint="eastAsia"/>
        </w:rPr>
        <w:t>编码在magnetic</w:t>
      </w:r>
      <w:r w:rsidR="00A560F0">
        <w:t xml:space="preserve"> </w:t>
      </w:r>
      <w:r w:rsidR="00A560F0">
        <w:rPr>
          <w:rFonts w:hint="eastAsia"/>
        </w:rPr>
        <w:t>recording</w:t>
      </w:r>
      <w:r w:rsidR="00A560F0">
        <w:t xml:space="preserve"> </w:t>
      </w:r>
      <w:r w:rsidR="00A560F0">
        <w:rPr>
          <w:rFonts w:hint="eastAsia"/>
        </w:rPr>
        <w:t>material上的</w:t>
      </w:r>
      <w:r w:rsidR="00A263DB">
        <w:rPr>
          <w:rFonts w:hint="eastAsia"/>
        </w:rPr>
        <w:t>data</w:t>
      </w:r>
      <w:r w:rsidR="00A263DB">
        <w:t xml:space="preserve"> </w:t>
      </w:r>
      <w:r w:rsidR="00A263DB">
        <w:rPr>
          <w:rFonts w:hint="eastAsia"/>
        </w:rPr>
        <w:t>bits</w:t>
      </w:r>
    </w:p>
    <w:p w14:paraId="49E5AB59" w14:textId="263349C1" w:rsidR="00D46D14" w:rsidRDefault="000177B1" w:rsidP="00254035">
      <w:pPr>
        <w:pStyle w:val="sai3"/>
      </w:pPr>
      <w:r>
        <w:rPr>
          <w:rFonts w:hint="eastAsia"/>
        </w:rPr>
        <w:t xml:space="preserve"> sector之间由gap隔开，这些gap不存储数据</w:t>
      </w:r>
      <w:r w:rsidR="00B1284B">
        <w:rPr>
          <w:rFonts w:hint="eastAsia"/>
        </w:rPr>
        <w:t>，存储的是</w:t>
      </w:r>
      <w:r w:rsidR="005D1C9F">
        <w:rPr>
          <w:rFonts w:hint="eastAsia"/>
        </w:rPr>
        <w:t>identify</w:t>
      </w:r>
      <w:r w:rsidR="005D1C9F">
        <w:t xml:space="preserve"> </w:t>
      </w:r>
      <w:r w:rsidR="00B1284B">
        <w:rPr>
          <w:rFonts w:hint="eastAsia"/>
        </w:rPr>
        <w:t>sector的formatting</w:t>
      </w:r>
      <w:r w:rsidR="00B1284B">
        <w:t xml:space="preserve"> </w:t>
      </w:r>
      <w:r w:rsidR="00B1284B">
        <w:rPr>
          <w:rFonts w:hint="eastAsia"/>
        </w:rPr>
        <w:t>bits</w:t>
      </w:r>
    </w:p>
    <w:p w14:paraId="18A13287" w14:textId="598B4EF2" w:rsidR="00254035" w:rsidRDefault="00254035" w:rsidP="00254035">
      <w:pPr>
        <w:pStyle w:val="sai3"/>
      </w:pPr>
      <w:r>
        <w:rPr>
          <w:rFonts w:hint="eastAsia"/>
        </w:rPr>
        <w:t xml:space="preserve"> 所有surface上的跟spindle距离相同的</w:t>
      </w:r>
      <w:r>
        <w:t>track</w:t>
      </w:r>
      <w:r>
        <w:rPr>
          <w:rFonts w:hint="eastAsia"/>
        </w:rPr>
        <w:t>集合称为cylinder</w:t>
      </w:r>
    </w:p>
    <w:p w14:paraId="506082BD" w14:textId="3B1137C7" w:rsidR="00C7764E" w:rsidRDefault="00C7764E" w:rsidP="00254035">
      <w:pPr>
        <w:pStyle w:val="sai3"/>
      </w:pPr>
      <w:r>
        <w:rPr>
          <w:rFonts w:hint="eastAsia"/>
        </w:rPr>
        <w:t xml:space="preserve"> 在multiple</w:t>
      </w:r>
      <w:r>
        <w:t xml:space="preserve"> </w:t>
      </w:r>
      <w:r>
        <w:rPr>
          <w:rFonts w:hint="eastAsia"/>
        </w:rPr>
        <w:t>zone</w:t>
      </w:r>
      <w:r>
        <w:t xml:space="preserve"> </w:t>
      </w:r>
      <w:r>
        <w:rPr>
          <w:rFonts w:hint="eastAsia"/>
        </w:rPr>
        <w:t>recording技术中，cylinder被分成不相交的子集，称为recording</w:t>
      </w:r>
      <w:r>
        <w:t xml:space="preserve"> </w:t>
      </w:r>
      <w:r>
        <w:rPr>
          <w:rFonts w:hint="eastAsia"/>
        </w:rPr>
        <w:t>zone</w:t>
      </w:r>
    </w:p>
    <w:p w14:paraId="1E958E42" w14:textId="1B753258" w:rsidR="00C7764E" w:rsidRDefault="00C7764E" w:rsidP="00254035">
      <w:pPr>
        <w:pStyle w:val="sai3"/>
      </w:pPr>
      <w:r>
        <w:rPr>
          <w:rFonts w:hint="eastAsia"/>
        </w:rPr>
        <w:t xml:space="preserve"> recording</w:t>
      </w:r>
      <w:r>
        <w:t xml:space="preserve"> </w:t>
      </w:r>
      <w:r>
        <w:rPr>
          <w:rFonts w:hint="eastAsia"/>
        </w:rPr>
        <w:t>zone</w:t>
      </w:r>
      <w:r>
        <w:t xml:space="preserve"> </w:t>
      </w:r>
      <w:r w:rsidR="000C535E">
        <w:rPr>
          <w:rFonts w:hint="eastAsia"/>
        </w:rPr>
        <w:t>中每个cylinder的每个track都有相同数量的sector</w:t>
      </w:r>
      <w:r w:rsidR="003E5674">
        <w:rPr>
          <w:rFonts w:hint="eastAsia"/>
        </w:rPr>
        <w:t>，sector数量由该zone最里面track所能包含的sector数量决定</w:t>
      </w:r>
    </w:p>
    <w:p w14:paraId="43D457B2" w14:textId="06F6605D" w:rsidR="002B04ED" w:rsidRDefault="00684989" w:rsidP="00D424A1">
      <w:pPr>
        <w:pStyle w:val="sai1"/>
      </w:pPr>
      <w:r>
        <w:t xml:space="preserve"> </w:t>
      </w:r>
      <w:r w:rsidR="00055CD8">
        <w:rPr>
          <w:rFonts w:hint="eastAsia"/>
        </w:rPr>
        <w:t>disk</w:t>
      </w:r>
      <w:r w:rsidR="00055CD8">
        <w:t xml:space="preserve"> </w:t>
      </w:r>
      <w:r w:rsidR="00624ACF">
        <w:rPr>
          <w:rFonts w:hint="eastAsia"/>
        </w:rPr>
        <w:t>容量计算</w:t>
      </w:r>
    </w:p>
    <w:p w14:paraId="4F73D349" w14:textId="727CE313" w:rsidR="00D424A1" w:rsidRDefault="00D424A1" w:rsidP="00D424A1">
      <w:pPr>
        <w:pStyle w:val="sai2"/>
      </w:pPr>
      <w:r>
        <w:t xml:space="preserve"> recording desity</w:t>
      </w:r>
      <w:r w:rsidR="00C10050">
        <w:t>(bits/in)</w:t>
      </w:r>
      <w:r w:rsidR="006C459E">
        <w:t>:track</w:t>
      </w:r>
      <w:r w:rsidR="006C459E">
        <w:rPr>
          <w:rFonts w:hint="eastAsia"/>
        </w:rPr>
        <w:t>上1英寸的segment中可以放入的bits数量</w:t>
      </w:r>
    </w:p>
    <w:p w14:paraId="127E8844" w14:textId="0ABE9DDC" w:rsidR="00C10050" w:rsidRDefault="00C10050" w:rsidP="00D424A1">
      <w:pPr>
        <w:pStyle w:val="sai2"/>
      </w:pPr>
      <w:r>
        <w:rPr>
          <w:rFonts w:hint="eastAsia"/>
        </w:rPr>
        <w:t xml:space="preserve"> track</w:t>
      </w:r>
      <w:r>
        <w:t xml:space="preserve"> </w:t>
      </w:r>
      <w:r>
        <w:rPr>
          <w:rFonts w:hint="eastAsia"/>
        </w:rPr>
        <w:t>desity</w:t>
      </w:r>
      <w:r>
        <w:t>(tracks/in)</w:t>
      </w:r>
      <w:r>
        <w:rPr>
          <w:rFonts w:hint="eastAsia"/>
        </w:rPr>
        <w:t>：从platter</w:t>
      </w:r>
      <w:r>
        <w:t xml:space="preserve"> </w:t>
      </w:r>
      <w:r>
        <w:rPr>
          <w:rFonts w:hint="eastAsia"/>
        </w:rPr>
        <w:t>中心开始，半径上1英寸的segment</w:t>
      </w:r>
      <w:r w:rsidR="009B3A39">
        <w:rPr>
          <w:rFonts w:hint="eastAsia"/>
        </w:rPr>
        <w:t>上</w:t>
      </w:r>
      <w:r>
        <w:rPr>
          <w:rFonts w:hint="eastAsia"/>
        </w:rPr>
        <w:t>track数量</w:t>
      </w:r>
    </w:p>
    <w:p w14:paraId="2799EFEF" w14:textId="2207C834" w:rsidR="009476BF" w:rsidRDefault="009476BF" w:rsidP="00D424A1">
      <w:pPr>
        <w:pStyle w:val="sai2"/>
      </w:pPr>
      <w:r>
        <w:rPr>
          <w:rFonts w:hint="eastAsia"/>
        </w:rPr>
        <w:t xml:space="preserve"> </w:t>
      </w:r>
      <w:r w:rsidR="00AD11DD">
        <w:rPr>
          <w:rFonts w:hint="eastAsia"/>
        </w:rPr>
        <w:t>areal</w:t>
      </w:r>
      <w:r w:rsidR="00AD11DD">
        <w:t xml:space="preserve"> </w:t>
      </w:r>
      <w:r w:rsidR="00AD11DD">
        <w:rPr>
          <w:rFonts w:hint="eastAsia"/>
        </w:rPr>
        <w:t>density</w:t>
      </w:r>
      <w:r w:rsidR="00AD11DD">
        <w:t>(bit/in</w:t>
      </w:r>
      <w:r w:rsidR="00AD11DD" w:rsidRPr="00AD11DD">
        <w:rPr>
          <w:vertAlign w:val="superscript"/>
        </w:rPr>
        <w:t>2</w:t>
      </w:r>
      <w:r w:rsidR="00AD11DD">
        <w:t>)</w:t>
      </w:r>
      <w:r w:rsidR="00305D4F">
        <w:rPr>
          <w:rFonts w:hint="eastAsia"/>
        </w:rPr>
        <w:t>：</w:t>
      </w:r>
      <w:r w:rsidR="00F705A5">
        <w:t xml:space="preserve">recording desity </w:t>
      </w:r>
      <w:r w:rsidR="00F705A5">
        <w:rPr>
          <w:rFonts w:hint="eastAsia"/>
        </w:rPr>
        <w:t>乘以 track</w:t>
      </w:r>
      <w:r w:rsidR="00F705A5">
        <w:t xml:space="preserve"> </w:t>
      </w:r>
      <w:r w:rsidR="00F705A5">
        <w:rPr>
          <w:rFonts w:hint="eastAsia"/>
        </w:rPr>
        <w:t>desity</w:t>
      </w:r>
    </w:p>
    <w:p w14:paraId="0A2F203E" w14:textId="78643341" w:rsidR="00EB4C9E" w:rsidRPr="0086790B" w:rsidRDefault="00624ACF" w:rsidP="00000DA9">
      <w:pPr>
        <w:pStyle w:val="sai2"/>
        <w:rPr>
          <w:rFonts w:hint="eastAsia"/>
        </w:rPr>
      </w:pPr>
      <w:r>
        <w:rPr>
          <w:rFonts w:hint="eastAsia"/>
        </w:rPr>
        <w:t xml:space="preserve"> </w:t>
      </w:r>
      <w:r w:rsidR="00875C4E">
        <w:rPr>
          <w:rFonts w:hint="eastAsia"/>
        </w:rPr>
        <w:t>容量公式</w:t>
      </w:r>
      <w:r w:rsidR="0086790B">
        <w:rPr>
          <w:rFonts w:hint="eastAsia"/>
        </w:rPr>
        <w:t>：</w:t>
      </w:r>
      <m:oMath>
        <m:r>
          <w:rPr>
            <w:rFonts w:ascii="Cambria Math" w:hAnsi="Cambria Math"/>
          </w:rPr>
          <m:t>Capacity=</m:t>
        </m:r>
        <m:f>
          <m:fPr>
            <m:ctrlPr>
              <w:rPr>
                <w:rStyle w:val="af8"/>
                <w:rFonts w:ascii="Cambria Math" w:hAnsi="Cambria Math"/>
                <w:i/>
              </w:rPr>
            </m:ctrlPr>
          </m:fPr>
          <m:num>
            <m:r>
              <w:rPr>
                <w:rStyle w:val="af8"/>
                <w:rFonts w:ascii="Cambria Math" w:hAnsi="Cambria Math"/>
              </w:rPr>
              <m:t>#</m:t>
            </m:r>
            <m:r>
              <w:rPr>
                <w:rStyle w:val="af8"/>
                <w:rFonts w:ascii="Cambria Math" w:hAnsi="Cambria Math" w:hint="eastAsia"/>
              </w:rPr>
              <m:t>bytes</m:t>
            </m:r>
            <m:ctrlPr>
              <w:rPr>
                <w:rStyle w:val="af8"/>
                <w:rFonts w:ascii="Cambria Math" w:hAnsi="Cambria Math" w:hint="eastAsia"/>
                <w:i/>
              </w:rPr>
            </m:ctrlPr>
          </m:num>
          <m:den>
            <m:r>
              <w:rPr>
                <w:rStyle w:val="af8"/>
                <w:rFonts w:ascii="Cambria Math" w:hAnsi="Cambria Math" w:hint="eastAsia"/>
              </w:rPr>
              <m:t>sector</m:t>
            </m:r>
          </m:den>
        </m:f>
        <m:r>
          <w:rPr>
            <w:rStyle w:val="af8"/>
            <w:rFonts w:ascii="MS Mincho" w:eastAsia="MS Mincho" w:hAnsi="MS Mincho" w:cs="MS Mincho" w:hint="eastAsia"/>
          </w:rPr>
          <m:t>*</m:t>
        </m:r>
        <m:f>
          <m:fPr>
            <m:ctrlPr>
              <w:rPr>
                <w:rStyle w:val="af8"/>
                <w:rFonts w:ascii="Cambria Math" w:hAnsi="Cambria Math"/>
                <w:i/>
              </w:rPr>
            </m:ctrlPr>
          </m:fPr>
          <m:num>
            <m:r>
              <w:rPr>
                <w:rStyle w:val="af8"/>
                <w:rFonts w:ascii="Cambria Math" w:eastAsiaTheme="minorEastAsia" w:hAnsi="Cambria Math" w:cs="MS Mincho"/>
              </w:rPr>
              <m:t>a</m:t>
            </m:r>
            <m:r>
              <w:rPr>
                <w:rStyle w:val="af8"/>
                <w:rFonts w:ascii="Cambria Math" w:hAnsi="Cambria Math" w:hint="eastAsia"/>
              </w:rPr>
              <m:t>verage</m:t>
            </m:r>
            <m:r>
              <w:rPr>
                <w:rStyle w:val="af8"/>
                <w:rFonts w:ascii="Cambria Math" w:hAnsi="Cambria Math"/>
              </w:rPr>
              <m:t>#</m:t>
            </m:r>
            <m:r>
              <w:rPr>
                <w:rStyle w:val="af8"/>
                <w:rFonts w:ascii="Cambria Math" w:hAnsi="Cambria Math"/>
              </w:rPr>
              <m:t>S</m:t>
            </m:r>
            <m:r>
              <w:rPr>
                <w:rStyle w:val="af8"/>
                <w:rFonts w:ascii="Cambria Math" w:hAnsi="Cambria Math" w:hint="eastAsia"/>
              </w:rPr>
              <m:t>ector</m:t>
            </m:r>
            <m:r>
              <w:rPr>
                <w:rStyle w:val="af8"/>
                <w:rFonts w:ascii="Cambria Math" w:hAnsi="Cambria Math"/>
              </w:rPr>
              <m:t>s</m:t>
            </m:r>
          </m:num>
          <m:den>
            <m:r>
              <w:rPr>
                <w:rStyle w:val="af8"/>
                <w:rFonts w:ascii="Cambria Math" w:hAnsi="Cambria Math" w:hint="eastAsia"/>
              </w:rPr>
              <m:t>track</m:t>
            </m:r>
          </m:den>
        </m:f>
        <m:r>
          <w:rPr>
            <w:rStyle w:val="af8"/>
            <w:rFonts w:ascii="Cambria Math" w:eastAsia="MS Mincho" w:hAnsi="Cambria Math" w:cs="MS Mincho"/>
          </w:rPr>
          <m:t>*</m:t>
        </m:r>
        <m:f>
          <m:fPr>
            <m:ctrlPr>
              <w:rPr>
                <w:rStyle w:val="af8"/>
                <w:rFonts w:ascii="Cambria Math" w:eastAsia="MS Mincho" w:hAnsi="Cambria Math" w:cs="MS Mincho"/>
                <w:i/>
              </w:rPr>
            </m:ctrlPr>
          </m:fPr>
          <m:num>
            <m:r>
              <w:rPr>
                <w:rStyle w:val="af8"/>
                <w:rFonts w:ascii="Cambria Math" w:eastAsia="MS Mincho" w:hAnsi="Cambria Math" w:cs="MS Mincho"/>
              </w:rPr>
              <m:t>#</m:t>
            </m:r>
            <m:r>
              <w:rPr>
                <w:rStyle w:val="af8"/>
                <w:rFonts w:ascii="Cambria Math" w:eastAsia="MS Mincho" w:hAnsi="Cambria Math" w:cs="MS Mincho"/>
              </w:rPr>
              <m:t>tracks</m:t>
            </m:r>
          </m:num>
          <m:den>
            <m:r>
              <w:rPr>
                <w:rStyle w:val="af8"/>
                <w:rFonts w:ascii="Cambria Math" w:eastAsia="MS Mincho" w:hAnsi="Cambria Math" w:cs="MS Mincho"/>
              </w:rPr>
              <m:t>surface</m:t>
            </m:r>
          </m:den>
        </m:f>
        <m:r>
          <w:rPr>
            <w:rStyle w:val="af8"/>
            <w:rFonts w:ascii="Cambria Math" w:eastAsia="MS Mincho" w:hAnsi="Cambria Math" w:cs="MS Mincho"/>
          </w:rPr>
          <m:t>*</m:t>
        </m:r>
        <m:f>
          <m:fPr>
            <m:ctrlPr>
              <w:rPr>
                <w:rStyle w:val="af8"/>
                <w:rFonts w:ascii="Cambria Math" w:eastAsia="MS Mincho" w:hAnsi="Cambria Math" w:cs="MS Mincho"/>
                <w:i/>
              </w:rPr>
            </m:ctrlPr>
          </m:fPr>
          <m:num>
            <m:r>
              <w:rPr>
                <w:rStyle w:val="af8"/>
                <w:rFonts w:ascii="Cambria Math" w:eastAsia="MS Mincho" w:hAnsi="Cambria Math" w:cs="MS Mincho"/>
              </w:rPr>
              <m:t>#</m:t>
            </m:r>
            <m:r>
              <w:rPr>
                <w:rStyle w:val="af8"/>
                <w:rFonts w:ascii="Cambria Math" w:eastAsia="MS Mincho" w:hAnsi="Cambria Math" w:cs="MS Mincho"/>
              </w:rPr>
              <m:t>surfaces</m:t>
            </m:r>
          </m:num>
          <m:den>
            <m:r>
              <w:rPr>
                <w:rStyle w:val="af8"/>
                <w:rFonts w:ascii="Cambria Math" w:eastAsia="MS Mincho" w:hAnsi="Cambria Math" w:cs="MS Mincho"/>
              </w:rPr>
              <m:t>platter</m:t>
            </m:r>
          </m:den>
        </m:f>
        <m:r>
          <w:rPr>
            <w:rStyle w:val="af8"/>
            <w:rFonts w:ascii="Cambria Math" w:eastAsia="MS Mincho" w:hAnsi="Cambria Math" w:cs="MS Mincho"/>
          </w:rPr>
          <m:t>*</m:t>
        </m:r>
        <m:f>
          <m:fPr>
            <m:ctrlPr>
              <w:rPr>
                <w:rStyle w:val="af8"/>
                <w:rFonts w:ascii="Cambria Math" w:eastAsia="MS Mincho" w:hAnsi="Cambria Math" w:cs="MS Mincho"/>
                <w:i/>
              </w:rPr>
            </m:ctrlPr>
          </m:fPr>
          <m:num>
            <m:r>
              <w:rPr>
                <w:rStyle w:val="af8"/>
                <w:rFonts w:ascii="Cambria Math" w:eastAsia="MS Mincho" w:hAnsi="Cambria Math" w:cs="MS Mincho"/>
              </w:rPr>
              <m:t>#</m:t>
            </m:r>
            <m:r>
              <w:rPr>
                <w:rStyle w:val="af8"/>
                <w:rFonts w:ascii="Cambria Math" w:eastAsia="MS Mincho" w:hAnsi="Cambria Math" w:cs="MS Mincho"/>
              </w:rPr>
              <m:t>platters</m:t>
            </m:r>
          </m:num>
          <m:den>
            <m:r>
              <w:rPr>
                <w:rStyle w:val="af8"/>
                <w:rFonts w:ascii="Cambria Math" w:eastAsia="MS Mincho" w:hAnsi="Cambria Math" w:cs="MS Mincho"/>
              </w:rPr>
              <m:t>disk</m:t>
            </m:r>
          </m:den>
        </m:f>
      </m:oMath>
    </w:p>
    <w:p w14:paraId="3E75FF99" w14:textId="0F46D47A" w:rsidR="00DF6C8A" w:rsidRDefault="00DF6C8A" w:rsidP="00FA1086">
      <w:pPr>
        <w:pStyle w:val="sai2"/>
        <w:numPr>
          <w:ilvl w:val="0"/>
          <w:numId w:val="0"/>
        </w:numPr>
      </w:pPr>
    </w:p>
    <w:p w14:paraId="2B51FB3A" w14:textId="32830BCB" w:rsidR="00FA1086" w:rsidRPr="006F22A6" w:rsidRDefault="00952843" w:rsidP="00FA1086">
      <w:pPr>
        <w:rPr>
          <w:rFonts w:hint="eastAsia"/>
        </w:rPr>
      </w:pPr>
      <w:r>
        <w:object w:dxaOrig="12551" w:dyaOrig="9231" w14:anchorId="2609F1F0">
          <v:shape id="_x0000_i1061" type="#_x0000_t75" style="width:356.3pt;height:261.7pt" o:ole="">
            <v:imagedata r:id="rId19" o:title=""/>
          </v:shape>
          <o:OLEObject Type="Embed" ProgID="Visio.Drawing.15" ShapeID="_x0000_i1061" DrawAspect="Content" ObjectID="_1655471017" r:id="rId20"/>
        </w:object>
      </w:r>
      <w:r w:rsidR="00977F14">
        <w:t xml:space="preserve"> </w:t>
      </w:r>
      <w:r>
        <w:object w:dxaOrig="9960" w:dyaOrig="7320" w14:anchorId="6A9EF397">
          <v:shape id="_x0000_i1042" type="#_x0000_t75" style="width:320.3pt;height:235.7pt" o:ole="">
            <v:imagedata r:id="rId21" o:title=""/>
          </v:shape>
          <o:OLEObject Type="Embed" ProgID="Visio.Drawing.15" ShapeID="_x0000_i1042" DrawAspect="Content" ObjectID="_1655471018" r:id="rId22"/>
        </w:object>
      </w:r>
    </w:p>
    <w:p w14:paraId="2F62D6C8" w14:textId="15944C11" w:rsidR="000711D8" w:rsidRDefault="000711D8" w:rsidP="000711D8">
      <w:pPr>
        <w:pStyle w:val="3"/>
      </w:pPr>
      <w:bookmarkStart w:id="12" w:name="_Toc44857747"/>
      <w:r>
        <w:rPr>
          <w:rFonts w:hint="eastAsia"/>
        </w:rPr>
        <w:t>访问</w:t>
      </w:r>
      <w:r>
        <w:t>D</w:t>
      </w:r>
      <w:r w:rsidR="006F22A6">
        <w:t>isk</w:t>
      </w:r>
      <w:bookmarkEnd w:id="12"/>
    </w:p>
    <w:p w14:paraId="7536E1CB" w14:textId="6B6B5327" w:rsidR="00EB4C9E" w:rsidRDefault="00EB4C9E" w:rsidP="00EB4C9E">
      <w:pPr>
        <w:pStyle w:val="sai1"/>
      </w:pPr>
      <w:r>
        <w:rPr>
          <w:rFonts w:hint="eastAsia"/>
        </w:rPr>
        <w:t xml:space="preserve"> </w:t>
      </w:r>
      <w:r w:rsidR="004471B3">
        <w:rPr>
          <w:rFonts w:hint="eastAsia"/>
        </w:rPr>
        <w:t>disk用read/</w:t>
      </w:r>
      <w:r w:rsidR="004471B3">
        <w:t xml:space="preserve">write head </w:t>
      </w:r>
      <w:r w:rsidR="004471B3">
        <w:rPr>
          <w:rFonts w:hint="eastAsia"/>
        </w:rPr>
        <w:t>读写存储在magnetic</w:t>
      </w:r>
      <w:r w:rsidR="004471B3">
        <w:t xml:space="preserve"> </w:t>
      </w:r>
      <w:r w:rsidR="004471B3">
        <w:rPr>
          <w:rFonts w:hint="eastAsia"/>
        </w:rPr>
        <w:t>surface的bits：</w:t>
      </w:r>
    </w:p>
    <w:p w14:paraId="0F61E3CD" w14:textId="6CFD03C8" w:rsidR="004471B3" w:rsidRDefault="004471B3" w:rsidP="004471B3">
      <w:pPr>
        <w:pStyle w:val="sai2"/>
      </w:pPr>
      <w:r>
        <w:rPr>
          <w:rFonts w:hint="eastAsia"/>
        </w:rPr>
        <w:t xml:space="preserve"> read/</w:t>
      </w:r>
      <w:r>
        <w:t>write head</w:t>
      </w:r>
      <w:r>
        <w:rPr>
          <w:rFonts w:hint="eastAsia"/>
        </w:rPr>
        <w:t>连接到arm末端</w:t>
      </w:r>
    </w:p>
    <w:p w14:paraId="418705F8" w14:textId="346A1766" w:rsidR="005A69FA" w:rsidRDefault="005A69FA" w:rsidP="004471B3">
      <w:pPr>
        <w:pStyle w:val="sai2"/>
      </w:pPr>
      <w:r>
        <w:rPr>
          <w:rFonts w:hint="eastAsia"/>
        </w:rPr>
        <w:t xml:space="preserve"> 通过半径轴前后移动arm，可以将read/</w:t>
      </w:r>
      <w:r>
        <w:t>write head</w:t>
      </w:r>
      <w:r>
        <w:rPr>
          <w:rFonts w:hint="eastAsia"/>
        </w:rPr>
        <w:t>定位到任何track上，即seek</w:t>
      </w:r>
    </w:p>
    <w:p w14:paraId="65106457" w14:textId="1713078D" w:rsidR="007E5E0C" w:rsidRDefault="007E5E0C" w:rsidP="004471B3">
      <w:pPr>
        <w:pStyle w:val="sai2"/>
      </w:pPr>
      <w:r>
        <w:rPr>
          <w:rFonts w:hint="eastAsia"/>
        </w:rPr>
        <w:t xml:space="preserve"> 当read/</w:t>
      </w:r>
      <w:r>
        <w:t>write head</w:t>
      </w:r>
      <w:r>
        <w:rPr>
          <w:rFonts w:hint="eastAsia"/>
        </w:rPr>
        <w:t>定位到指定track上，可以读取/修改通过</w:t>
      </w:r>
      <w:r w:rsidR="00356950">
        <w:rPr>
          <w:rFonts w:hint="eastAsia"/>
        </w:rPr>
        <w:t>head</w:t>
      </w:r>
      <w:r>
        <w:rPr>
          <w:rFonts w:hint="eastAsia"/>
        </w:rPr>
        <w:t>下面的每bit</w:t>
      </w:r>
    </w:p>
    <w:p w14:paraId="22CAAA5F" w14:textId="77777777" w:rsidR="007917E0" w:rsidRDefault="007917E0" w:rsidP="004471B3">
      <w:pPr>
        <w:pStyle w:val="sai2"/>
      </w:pPr>
      <w:r>
        <w:rPr>
          <w:rFonts w:hint="eastAsia"/>
        </w:rPr>
        <w:t xml:space="preserve"> 当有多个platter时：</w:t>
      </w:r>
    </w:p>
    <w:p w14:paraId="770FF5F1" w14:textId="5230E108" w:rsidR="007917E0" w:rsidRDefault="007917E0" w:rsidP="007917E0">
      <w:pPr>
        <w:pStyle w:val="sai3"/>
      </w:pPr>
      <w:r>
        <w:rPr>
          <w:rFonts w:hint="eastAsia"/>
        </w:rPr>
        <w:t xml:space="preserve"> 每个surface都有独立read/</w:t>
      </w:r>
      <w:r>
        <w:t>write head</w:t>
      </w:r>
    </w:p>
    <w:p w14:paraId="47927597" w14:textId="77777777" w:rsidR="007917E0" w:rsidRDefault="007917E0" w:rsidP="007917E0">
      <w:pPr>
        <w:pStyle w:val="sai3"/>
      </w:pPr>
      <w:r>
        <w:rPr>
          <w:rFonts w:hint="eastAsia"/>
        </w:rPr>
        <w:t xml:space="preserve"> 所有read/</w:t>
      </w:r>
      <w:r>
        <w:t>write head</w:t>
      </w:r>
      <w:r>
        <w:rPr>
          <w:rFonts w:hint="eastAsia"/>
        </w:rPr>
        <w:t>垂直排列</w:t>
      </w:r>
    </w:p>
    <w:p w14:paraId="5015598E" w14:textId="75BB690E" w:rsidR="007917E0" w:rsidRDefault="007917E0" w:rsidP="007917E0">
      <w:pPr>
        <w:pStyle w:val="sai3"/>
      </w:pPr>
      <w:r>
        <w:t xml:space="preserve"> </w:t>
      </w:r>
      <w:r>
        <w:rPr>
          <w:rFonts w:hint="eastAsia"/>
        </w:rPr>
        <w:t>一致行动，任何时刻都在同一个cylinder</w:t>
      </w:r>
      <w:r w:rsidR="00721B6A">
        <w:rPr>
          <w:rFonts w:hint="eastAsia"/>
        </w:rPr>
        <w:t>上</w:t>
      </w:r>
    </w:p>
    <w:p w14:paraId="31BA3D51" w14:textId="7953A8A5" w:rsidR="001732A4" w:rsidRDefault="001732A4" w:rsidP="001732A4">
      <w:pPr>
        <w:pStyle w:val="sai1"/>
      </w:pPr>
      <w:r>
        <w:rPr>
          <w:rFonts w:hint="eastAsia"/>
        </w:rPr>
        <w:t xml:space="preserve"> 当read/</w:t>
      </w:r>
      <w:r>
        <w:t>write head</w:t>
      </w:r>
      <w:r>
        <w:rPr>
          <w:rFonts w:hint="eastAsia"/>
        </w:rPr>
        <w:t>遇到异物时，会停下来</w:t>
      </w:r>
    </w:p>
    <w:p w14:paraId="5A9A9DD8" w14:textId="77777777" w:rsidR="00D8293C" w:rsidRDefault="00D8293C" w:rsidP="00D8293C">
      <w:pPr>
        <w:pStyle w:val="sai1"/>
      </w:pPr>
      <w:r>
        <w:rPr>
          <w:rFonts w:hint="eastAsia"/>
        </w:rPr>
        <w:t xml:space="preserve"> See</w:t>
      </w:r>
      <w:r>
        <w:t>k Time:</w:t>
      </w:r>
    </w:p>
    <w:p w14:paraId="046E9219" w14:textId="16E76AEB" w:rsidR="00D8293C" w:rsidRDefault="00D8293C" w:rsidP="00D8293C">
      <w:pPr>
        <w:pStyle w:val="sai2"/>
      </w:pPr>
      <w:r>
        <w:rPr>
          <w:rFonts w:hint="eastAsia"/>
        </w:rPr>
        <w:t xml:space="preserve"> 为读取目标sector的内容，arm先将</w:t>
      </w:r>
      <w:r>
        <w:rPr>
          <w:rFonts w:hint="eastAsia"/>
        </w:rPr>
        <w:t>read/</w:t>
      </w:r>
      <w:r>
        <w:t>write head</w:t>
      </w:r>
      <w:r>
        <w:rPr>
          <w:rFonts w:hint="eastAsia"/>
        </w:rPr>
        <w:t>定位到sector所在的track</w:t>
      </w:r>
    </w:p>
    <w:p w14:paraId="16493060" w14:textId="1CC3A579" w:rsidR="00D8293C" w:rsidRDefault="00D8293C" w:rsidP="00E117D2">
      <w:pPr>
        <w:pStyle w:val="sai2"/>
      </w:pPr>
      <w:r>
        <w:rPr>
          <w:rFonts w:hint="eastAsia"/>
        </w:rPr>
        <w:t xml:space="preserve"> 依赖于</w:t>
      </w:r>
      <w:r w:rsidRPr="00E117D2">
        <w:rPr>
          <w:rFonts w:hint="eastAsia"/>
        </w:rPr>
        <w:t>read/</w:t>
      </w:r>
      <w:r w:rsidRPr="00E117D2">
        <w:t>write head</w:t>
      </w:r>
      <w:r>
        <w:rPr>
          <w:rFonts w:hint="eastAsia"/>
        </w:rPr>
        <w:t xml:space="preserve">之前的位置和arm在surface上移动的速度 </w:t>
      </w:r>
    </w:p>
    <w:p w14:paraId="55FCE02C" w14:textId="77777777" w:rsidR="00C80091" w:rsidRDefault="00E117D2" w:rsidP="00E117D2">
      <w:pPr>
        <w:pStyle w:val="sai1"/>
      </w:pPr>
      <w:r>
        <w:rPr>
          <w:rFonts w:hint="eastAsia"/>
        </w:rPr>
        <w:lastRenderedPageBreak/>
        <w:t xml:space="preserve"> Rotational</w:t>
      </w:r>
      <w:r>
        <w:t xml:space="preserve"> </w:t>
      </w:r>
      <w:r>
        <w:rPr>
          <w:rFonts w:hint="eastAsia"/>
        </w:rPr>
        <w:t>latency：</w:t>
      </w:r>
    </w:p>
    <w:p w14:paraId="52740425" w14:textId="1FD1F72E" w:rsidR="00D8293C" w:rsidRDefault="00C80091" w:rsidP="00C80091">
      <w:pPr>
        <w:pStyle w:val="sai2"/>
      </w:pPr>
      <w:r>
        <w:t xml:space="preserve"> </w:t>
      </w:r>
      <w:r w:rsidR="00E117D2">
        <w:rPr>
          <w:rFonts w:hint="eastAsia"/>
        </w:rPr>
        <w:t>当</w:t>
      </w:r>
      <w:r w:rsidR="00E117D2">
        <w:rPr>
          <w:rFonts w:hint="eastAsia"/>
        </w:rPr>
        <w:t>read/</w:t>
      </w:r>
      <w:r w:rsidR="00E117D2">
        <w:t>write head</w:t>
      </w:r>
      <w:r w:rsidR="00E117D2">
        <w:rPr>
          <w:rFonts w:hint="eastAsia"/>
        </w:rPr>
        <w:t>定位到目标track，等待目标sector的第一个bit旋转到</w:t>
      </w:r>
      <w:r w:rsidR="00E117D2">
        <w:rPr>
          <w:rFonts w:hint="eastAsia"/>
        </w:rPr>
        <w:t>read/</w:t>
      </w:r>
      <w:r w:rsidR="00E117D2">
        <w:t>write head</w:t>
      </w:r>
      <w:r w:rsidR="00E117D2">
        <w:rPr>
          <w:rFonts w:hint="eastAsia"/>
        </w:rPr>
        <w:t>下，所需时间</w:t>
      </w:r>
    </w:p>
    <w:p w14:paraId="55045C07" w14:textId="22B89B7D" w:rsidR="00C80091" w:rsidRDefault="00C80091" w:rsidP="00C80091">
      <w:pPr>
        <w:pStyle w:val="sai2"/>
      </w:pPr>
      <w:r>
        <w:rPr>
          <w:rFonts w:hint="eastAsia"/>
        </w:rPr>
        <w:t xml:space="preserve"> 依赖于当</w:t>
      </w:r>
      <w:r>
        <w:rPr>
          <w:rFonts w:hint="eastAsia"/>
        </w:rPr>
        <w:t>read/</w:t>
      </w:r>
      <w:r>
        <w:t>write head</w:t>
      </w:r>
      <w:r>
        <w:rPr>
          <w:rFonts w:hint="eastAsia"/>
        </w:rPr>
        <w:t>到达指定track时所在surface位置以及rotational</w:t>
      </w:r>
      <w:r>
        <w:t xml:space="preserve"> </w:t>
      </w:r>
      <w:r>
        <w:rPr>
          <w:rFonts w:hint="eastAsia"/>
        </w:rPr>
        <w:t>s</w:t>
      </w:r>
      <w:r w:rsidR="00756F02">
        <w:rPr>
          <w:rFonts w:hint="eastAsia"/>
        </w:rPr>
        <w:t>p</w:t>
      </w:r>
      <w:r>
        <w:rPr>
          <w:rFonts w:hint="eastAsia"/>
        </w:rPr>
        <w:t>eed</w:t>
      </w:r>
    </w:p>
    <w:p w14:paraId="1F31BE1D" w14:textId="2764D120" w:rsidR="0011628B" w:rsidRDefault="0011628B" w:rsidP="00C80091">
      <w:pPr>
        <w:pStyle w:val="sai2"/>
      </w:pPr>
      <w:r>
        <w:rPr>
          <w:rFonts w:hint="eastAsia"/>
        </w:rPr>
        <w:t xml:space="preserve"> 最坏的情况，</w:t>
      </w:r>
      <w:r>
        <w:rPr>
          <w:rFonts w:hint="eastAsia"/>
        </w:rPr>
        <w:t>read/</w:t>
      </w:r>
      <w:r>
        <w:t>write head</w:t>
      </w:r>
      <w:r>
        <w:rPr>
          <w:rFonts w:hint="eastAsia"/>
        </w:rPr>
        <w:t>正好错过了目标sector，必须等待disk转一圈</w:t>
      </w:r>
    </w:p>
    <w:p w14:paraId="61B78A4C" w14:textId="4A51CDFE" w:rsidR="0011628B" w:rsidRDefault="0011628B" w:rsidP="00C80091">
      <w:pPr>
        <w:pStyle w:val="sai2"/>
      </w:pPr>
      <w:r>
        <w:rPr>
          <w:rFonts w:hint="eastAsia"/>
        </w:rPr>
        <w:t xml:space="preserve"> 最大ro</w:t>
      </w:r>
      <w:r w:rsidR="0097216E">
        <w:rPr>
          <w:rFonts w:hint="eastAsia"/>
        </w:rPr>
        <w:t>t</w:t>
      </w:r>
      <w:r>
        <w:rPr>
          <w:rFonts w:hint="eastAsia"/>
        </w:rPr>
        <w:t>ational</w:t>
      </w:r>
      <w:r>
        <w:t xml:space="preserve"> </w:t>
      </w:r>
      <w:r>
        <w:rPr>
          <w:rFonts w:hint="eastAsia"/>
        </w:rPr>
        <w:t>latency：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T</m:t>
            </m:r>
          </m:e>
          <m:sub>
            <m:r>
              <w:rPr>
                <w:rFonts w:ascii="Cambria Math" w:hAnsi="Cambria Math" w:hint="eastAsia"/>
              </w:rPr>
              <m:t>max</m:t>
            </m:r>
            <m:r>
              <w:rPr>
                <w:rFonts w:ascii="Cambria Math" w:hAnsi="Cambria Math"/>
              </w:rPr>
              <m:t xml:space="preserve"> </m:t>
            </m:r>
            <m:r>
              <w:rPr>
                <w:rFonts w:ascii="Cambria Math" w:hAnsi="Cambria Math" w:hint="eastAsia"/>
              </w:rPr>
              <m:t>rotation</m:t>
            </m:r>
          </m:sub>
        </m:sSub>
        <m:r>
          <w:rPr>
            <w:rFonts w:ascii="Cambria Math" w:hAnsi="Cambria Math" w:hint="eastAsia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 w:hint="eastAsia"/>
              </w:rPr>
              <m:t>1</m:t>
            </m:r>
            <m:ctrlPr>
              <w:rPr>
                <w:rFonts w:ascii="Cambria Math" w:hAnsi="Cambria Math" w:hint="eastAsia"/>
                <w:i/>
              </w:rPr>
            </m:ctrlPr>
          </m:num>
          <m:den>
            <m:r>
              <w:rPr>
                <w:rFonts w:ascii="Cambria Math" w:hAnsi="Cambria Math" w:hint="eastAsia"/>
              </w:rPr>
              <m:t>RPM</m:t>
            </m:r>
          </m:den>
        </m:f>
        <m:r>
          <w:rPr>
            <w:rFonts w:ascii="Cambria Math" w:hAnsi="Cambria Math"/>
          </w:rPr>
          <m:t>*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60secs</m:t>
            </m:r>
          </m:num>
          <m:den>
            <m:r>
              <w:rPr>
                <w:rFonts w:ascii="Cambria Math" w:hAnsi="Cambria Math"/>
              </w:rPr>
              <m:t>1min</m:t>
            </m:r>
          </m:den>
        </m:f>
      </m:oMath>
    </w:p>
    <w:p w14:paraId="1938765F" w14:textId="52ED51E5" w:rsidR="0097216E" w:rsidRDefault="0097216E" w:rsidP="00C80091">
      <w:pPr>
        <w:pStyle w:val="sai2"/>
      </w:pPr>
      <w:r>
        <w:rPr>
          <w:rFonts w:hint="eastAsia"/>
        </w:rPr>
        <w:t xml:space="preserve"> 平均rota</w:t>
      </w:r>
      <w:r>
        <w:t>tional: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avg ratation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T</m:t>
            </m:r>
          </m:e>
          <m:sub>
            <m:r>
              <w:rPr>
                <w:rFonts w:ascii="Cambria Math" w:hAnsi="Cambria Math" w:hint="eastAsia"/>
              </w:rPr>
              <m:t>max</m:t>
            </m:r>
            <m:r>
              <w:rPr>
                <w:rFonts w:ascii="Cambria Math" w:hAnsi="Cambria Math"/>
              </w:rPr>
              <m:t xml:space="preserve"> </m:t>
            </m:r>
            <m:r>
              <w:rPr>
                <w:rFonts w:ascii="Cambria Math" w:hAnsi="Cambria Math" w:hint="eastAsia"/>
              </w:rPr>
              <m:t>rotation</m:t>
            </m:r>
          </m:sub>
        </m:sSub>
      </m:oMath>
    </w:p>
    <w:p w14:paraId="7FA1D624" w14:textId="77777777" w:rsidR="00F35F74" w:rsidRDefault="002B12D6" w:rsidP="002B12D6">
      <w:pPr>
        <w:pStyle w:val="sai1"/>
      </w:pPr>
      <w:r>
        <w:rPr>
          <w:rFonts w:hint="eastAsia"/>
        </w:rPr>
        <w:t xml:space="preserve"> </w:t>
      </w:r>
      <w:r>
        <w:t>Transfer time:</w:t>
      </w:r>
      <w:r w:rsidR="00B86F46">
        <w:t xml:space="preserve"> </w:t>
      </w:r>
    </w:p>
    <w:p w14:paraId="756BB147" w14:textId="6D6CF219" w:rsidR="002B12D6" w:rsidRDefault="00F35F74" w:rsidP="00F35F74">
      <w:pPr>
        <w:pStyle w:val="sai2"/>
      </w:pPr>
      <w:r>
        <w:rPr>
          <w:rFonts w:hint="eastAsia"/>
        </w:rPr>
        <w:t xml:space="preserve"> 当</w:t>
      </w:r>
      <w:r>
        <w:rPr>
          <w:rFonts w:hint="eastAsia"/>
        </w:rPr>
        <w:t>read/</w:t>
      </w:r>
      <w:r>
        <w:t>write head</w:t>
      </w:r>
      <w:r>
        <w:rPr>
          <w:rFonts w:hint="eastAsia"/>
        </w:rPr>
        <w:t>到达目标 sector的第一个bit时，读写目标sector</w:t>
      </w:r>
      <w:r w:rsidR="00F334FB">
        <w:rPr>
          <w:rFonts w:hint="eastAsia"/>
        </w:rPr>
        <w:t>内容</w:t>
      </w:r>
      <w:r>
        <w:rPr>
          <w:rFonts w:hint="eastAsia"/>
        </w:rPr>
        <w:t>所需时间</w:t>
      </w:r>
    </w:p>
    <w:p w14:paraId="079098CE" w14:textId="3CBF47A0" w:rsidR="00F334FB" w:rsidRDefault="00F334FB" w:rsidP="00F334FB">
      <w:pPr>
        <w:pStyle w:val="sai2"/>
      </w:pPr>
      <w:r>
        <w:rPr>
          <w:rFonts w:hint="eastAsia"/>
        </w:rPr>
        <w:t xml:space="preserve"> </w:t>
      </w:r>
      <w:r w:rsidR="00873C9E">
        <w:rPr>
          <w:rFonts w:hint="eastAsia"/>
        </w:rPr>
        <w:t>依赖于rotational</w:t>
      </w:r>
      <w:r w:rsidR="00873C9E">
        <w:t xml:space="preserve"> </w:t>
      </w:r>
      <w:r w:rsidR="00873C9E">
        <w:rPr>
          <w:rFonts w:hint="eastAsia"/>
        </w:rPr>
        <w:t>speed和每条track上sector数量</w:t>
      </w:r>
    </w:p>
    <w:p w14:paraId="112BA928" w14:textId="23D7D1BF" w:rsidR="00873C9E" w:rsidRDefault="00873C9E" w:rsidP="00F334FB">
      <w:pPr>
        <w:pStyle w:val="sai2"/>
      </w:pPr>
      <w:r>
        <w:rPr>
          <w:rFonts w:hint="eastAsia"/>
        </w:rPr>
        <w:t xml:space="preserve"> 粗略估算平均时间：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 w:hint="eastAsia"/>
              </w:rPr>
              <m:t>T</m:t>
            </m:r>
          </m:e>
          <m:sub>
            <m:r>
              <w:rPr>
                <w:rFonts w:ascii="Cambria Math" w:hAnsi="Cambria Math"/>
              </w:rPr>
              <m:t>avg transfer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RPM</m:t>
            </m:r>
          </m:den>
        </m:f>
        <m:r>
          <w:rPr>
            <w:rFonts w:ascii="Cambria Math" w:hAnsi="Cambria Math"/>
          </w:rPr>
          <m:t>*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 xml:space="preserve">avg </m:t>
                </m:r>
                <m:r>
                  <w:rPr>
                    <w:rFonts w:ascii="Cambria Math" w:hAnsi="Cambria Math" w:hint="eastAsia"/>
                  </w:rPr>
                  <m:t>sectors</m:t>
                </m:r>
              </m:num>
              <m:den>
                <m:r>
                  <w:rPr>
                    <w:rFonts w:ascii="Cambria Math" w:hAnsi="Cambria Math"/>
                  </w:rPr>
                  <m:t>track</m:t>
                </m:r>
              </m:den>
            </m:f>
          </m:den>
        </m:f>
        <m:r>
          <w:rPr>
            <w:rFonts w:ascii="Cambria Math" w:hAnsi="Cambria Math"/>
          </w:rPr>
          <m:t>*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60secs</m:t>
            </m:r>
          </m:num>
          <m:den>
            <m:r>
              <w:rPr>
                <w:rFonts w:ascii="Cambria Math" w:hAnsi="Cambria Math"/>
              </w:rPr>
              <m:t>1min</m:t>
            </m:r>
          </m:den>
        </m:f>
      </m:oMath>
    </w:p>
    <w:p w14:paraId="299646E8" w14:textId="2AF16EF5" w:rsidR="00684B8A" w:rsidRDefault="00684B8A" w:rsidP="00684B8A">
      <w:pPr>
        <w:pStyle w:val="sai1"/>
      </w:pPr>
      <w:r>
        <w:rPr>
          <w:rFonts w:hint="eastAsia"/>
        </w:rPr>
        <w:t xml:space="preserve"> 访问数据所需时间估算：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access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avg seek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avg rotation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avg transfer</m:t>
            </m:r>
          </m:sub>
        </m:sSub>
      </m:oMath>
    </w:p>
    <w:p w14:paraId="0B3A7457" w14:textId="74F6136B" w:rsidR="00587212" w:rsidRDefault="00800294" w:rsidP="00684B8A">
      <w:pPr>
        <w:pStyle w:val="sai1"/>
      </w:pPr>
      <w:r>
        <w:rPr>
          <w:rFonts w:hint="eastAsia"/>
        </w:rPr>
        <w:t xml:space="preserve"> </w:t>
      </w:r>
      <w:r w:rsidR="0093390E">
        <w:rPr>
          <w:rFonts w:hint="eastAsia"/>
        </w:rPr>
        <w:t>读取数据流程：</w:t>
      </w:r>
    </w:p>
    <w:p w14:paraId="1F53E4D6" w14:textId="0C47D891" w:rsidR="00E13819" w:rsidRDefault="00E13819" w:rsidP="00E13819">
      <w:pPr>
        <w:pStyle w:val="sai2"/>
      </w:pPr>
      <w:r>
        <w:rPr>
          <w:rFonts w:hint="eastAsia"/>
        </w:rPr>
        <w:t xml:space="preserve"> 假设设备支持DMA(</w:t>
      </w:r>
      <w:r>
        <w:t>Direct Memory Access)</w:t>
      </w:r>
    </w:p>
    <w:p w14:paraId="3B4BEE05" w14:textId="04AE8CDA" w:rsidR="00636F8D" w:rsidRDefault="00636F8D" w:rsidP="00E13819">
      <w:pPr>
        <w:pStyle w:val="sai2"/>
      </w:pPr>
      <w:r>
        <w:t xml:space="preserve"> </w:t>
      </w:r>
      <w:r>
        <w:rPr>
          <w:rFonts w:hint="eastAsia"/>
        </w:rPr>
        <w:t>流程图</w:t>
      </w:r>
    </w:p>
    <w:p w14:paraId="375E2A6A" w14:textId="6568A5DF" w:rsidR="00636F8D" w:rsidRDefault="0068646F" w:rsidP="00955433">
      <w:r>
        <w:object w:dxaOrig="14050" w:dyaOrig="11091" w14:anchorId="25804E20">
          <v:shape id="_x0000_i1083" type="#_x0000_t75" style="width:444.1pt;height:350.55pt" o:ole="">
            <v:imagedata r:id="rId23" o:title=""/>
          </v:shape>
          <o:OLEObject Type="Embed" ProgID="Visio.Drawing.15" ShapeID="_x0000_i1083" DrawAspect="Content" ObjectID="_1655471019" r:id="rId24"/>
        </w:object>
      </w:r>
    </w:p>
    <w:p w14:paraId="0F4DDD41" w14:textId="77777777" w:rsidR="00955433" w:rsidRDefault="00955433" w:rsidP="00955433">
      <w:pPr>
        <w:pStyle w:val="3"/>
      </w:pPr>
      <w:r>
        <w:rPr>
          <w:rFonts w:hint="eastAsia"/>
        </w:rPr>
        <w:t xml:space="preserve"> </w:t>
      </w:r>
      <w:bookmarkStart w:id="13" w:name="_Toc44857748"/>
      <w:r>
        <w:rPr>
          <w:rFonts w:hint="eastAsia"/>
        </w:rPr>
        <w:t>Solid</w:t>
      </w:r>
      <w:r>
        <w:t xml:space="preserve"> </w:t>
      </w:r>
      <w:r>
        <w:rPr>
          <w:rFonts w:hint="eastAsia"/>
        </w:rPr>
        <w:t>State</w:t>
      </w:r>
      <w:r>
        <w:t xml:space="preserve"> </w:t>
      </w:r>
      <w:r>
        <w:rPr>
          <w:rFonts w:hint="eastAsia"/>
        </w:rPr>
        <w:t>Disk</w:t>
      </w:r>
      <w:r>
        <w:t>(SSD)</w:t>
      </w:r>
      <w:bookmarkEnd w:id="13"/>
    </w:p>
    <w:p w14:paraId="7AB049C7" w14:textId="7FA4B3EA" w:rsidR="00955433" w:rsidRPr="00EB4C9E" w:rsidRDefault="00537A7E" w:rsidP="00955433">
      <w:pPr>
        <w:pStyle w:val="sai1"/>
        <w:rPr>
          <w:rFonts w:hint="eastAsia"/>
        </w:rPr>
      </w:pPr>
      <w:r>
        <w:t xml:space="preserve"> </w:t>
      </w:r>
      <w:r w:rsidR="00955433">
        <w:t xml:space="preserve"> </w:t>
      </w:r>
    </w:p>
    <w:p w14:paraId="56677381" w14:textId="13C95A98" w:rsidR="006401C9" w:rsidRPr="006401C9" w:rsidRDefault="008F4122" w:rsidP="00EB4C9E">
      <w:pPr>
        <w:pStyle w:val="2"/>
        <w:rPr>
          <w:rFonts w:hint="eastAsia"/>
        </w:rPr>
      </w:pPr>
      <w:r>
        <w:rPr>
          <w:rFonts w:hint="eastAsia"/>
        </w:rPr>
        <w:lastRenderedPageBreak/>
        <w:t xml:space="preserve"> </w:t>
      </w:r>
      <w:bookmarkStart w:id="14" w:name="_Toc44857749"/>
      <w:r w:rsidR="0065506F">
        <w:rPr>
          <w:rFonts w:hint="eastAsia"/>
        </w:rPr>
        <w:t>Cache</w:t>
      </w:r>
      <w:r w:rsidR="0065506F">
        <w:t xml:space="preserve"> </w:t>
      </w:r>
      <w:r w:rsidR="0065506F">
        <w:rPr>
          <w:rFonts w:hint="eastAsia"/>
        </w:rPr>
        <w:t>Memories</w:t>
      </w:r>
      <w:bookmarkEnd w:id="14"/>
    </w:p>
    <w:p w14:paraId="79E65BF8" w14:textId="7A81DE25" w:rsidR="008A3A50" w:rsidRDefault="008A3A50" w:rsidP="008A3A50">
      <w:pPr>
        <w:pStyle w:val="1"/>
      </w:pPr>
      <w:r>
        <w:rPr>
          <w:rFonts w:hint="eastAsia"/>
        </w:rPr>
        <w:t xml:space="preserve"> </w:t>
      </w:r>
      <w:bookmarkStart w:id="15" w:name="_Toc44857750"/>
      <w:r>
        <w:rPr>
          <w:rFonts w:hint="eastAsia"/>
        </w:rPr>
        <w:t>操作系统</w:t>
      </w:r>
      <w:r w:rsidR="002A76E2">
        <w:rPr>
          <w:rFonts w:hint="eastAsia"/>
        </w:rPr>
        <w:t>中的</w:t>
      </w:r>
      <w:r w:rsidR="00CB14FD">
        <w:rPr>
          <w:rFonts w:hint="eastAsia"/>
        </w:rPr>
        <w:t>Memory</w:t>
      </w:r>
      <w:bookmarkEnd w:id="15"/>
    </w:p>
    <w:p w14:paraId="73687970" w14:textId="742415E0" w:rsidR="002A76E2" w:rsidRPr="002A76E2" w:rsidRDefault="002A76E2" w:rsidP="002A76E2">
      <w:pPr>
        <w:pStyle w:val="1"/>
      </w:pPr>
      <w:r>
        <w:rPr>
          <w:rFonts w:hint="eastAsia"/>
        </w:rPr>
        <w:t xml:space="preserve"> </w:t>
      </w:r>
      <w:bookmarkStart w:id="16" w:name="_Toc44857751"/>
      <w:r>
        <w:rPr>
          <w:rFonts w:hint="eastAsia"/>
        </w:rPr>
        <w:t>LINUX中的</w:t>
      </w:r>
      <w:r w:rsidR="00CB14FD">
        <w:rPr>
          <w:rFonts w:hint="eastAsia"/>
        </w:rPr>
        <w:t>Memory</w:t>
      </w:r>
      <w:bookmarkEnd w:id="16"/>
    </w:p>
    <w:p w14:paraId="59AF36DD" w14:textId="203F291E" w:rsidR="008A3A50" w:rsidRDefault="008A3A50" w:rsidP="008A3A50">
      <w:pPr>
        <w:pStyle w:val="1"/>
      </w:pPr>
      <w:r>
        <w:rPr>
          <w:rFonts w:hint="eastAsia"/>
        </w:rPr>
        <w:t xml:space="preserve"> </w:t>
      </w:r>
      <w:bookmarkStart w:id="17" w:name="_Toc44857752"/>
      <w:r w:rsidR="00F15267">
        <w:rPr>
          <w:rFonts w:hint="eastAsia"/>
        </w:rPr>
        <w:t>Virtual</w:t>
      </w:r>
      <w:r w:rsidR="00F15267">
        <w:t xml:space="preserve"> Memory</w:t>
      </w:r>
      <w:bookmarkEnd w:id="17"/>
    </w:p>
    <w:p w14:paraId="0A0F66FF" w14:textId="3E1DED52" w:rsidR="00175137" w:rsidRDefault="00175137" w:rsidP="00175137">
      <w:pPr>
        <w:pStyle w:val="1"/>
      </w:pPr>
      <w:r>
        <w:rPr>
          <w:rFonts w:hint="eastAsia"/>
        </w:rPr>
        <w:t xml:space="preserve"> </w:t>
      </w:r>
      <w:bookmarkStart w:id="18" w:name="_Toc44857753"/>
      <w:r w:rsidR="005630A5">
        <w:rPr>
          <w:rFonts w:hint="eastAsia"/>
        </w:rPr>
        <w:t>操作系统中的</w:t>
      </w:r>
      <w:r w:rsidR="00C15662">
        <w:rPr>
          <w:rFonts w:hint="eastAsia"/>
        </w:rPr>
        <w:t>Virtual</w:t>
      </w:r>
      <w:r w:rsidR="00C15662">
        <w:t xml:space="preserve"> Memory</w:t>
      </w:r>
      <w:bookmarkEnd w:id="18"/>
    </w:p>
    <w:p w14:paraId="38C6A25A" w14:textId="6115DC76" w:rsidR="005630A5" w:rsidRPr="005630A5" w:rsidRDefault="005630A5" w:rsidP="005630A5">
      <w:pPr>
        <w:pStyle w:val="1"/>
      </w:pPr>
      <w:r>
        <w:rPr>
          <w:rFonts w:hint="eastAsia"/>
        </w:rPr>
        <w:t xml:space="preserve"> </w:t>
      </w:r>
      <w:bookmarkStart w:id="19" w:name="_Toc44857754"/>
      <w:r>
        <w:rPr>
          <w:rFonts w:hint="eastAsia"/>
        </w:rPr>
        <w:t>LINUX中的</w:t>
      </w:r>
      <w:r w:rsidR="00C15662">
        <w:rPr>
          <w:rFonts w:hint="eastAsia"/>
        </w:rPr>
        <w:t>Virtual</w:t>
      </w:r>
      <w:r w:rsidR="00C15662">
        <w:t xml:space="preserve"> Memory</w:t>
      </w:r>
      <w:bookmarkEnd w:id="19"/>
    </w:p>
    <w:sectPr w:rsidR="005630A5" w:rsidRPr="005630A5" w:rsidSect="00C478E7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32DC5A4" w14:textId="77777777" w:rsidR="007710EE" w:rsidRDefault="007710EE" w:rsidP="00EC57D3">
      <w:r>
        <w:separator/>
      </w:r>
    </w:p>
  </w:endnote>
  <w:endnote w:type="continuationSeparator" w:id="0">
    <w:p w14:paraId="2A5DFF61" w14:textId="77777777" w:rsidR="007710EE" w:rsidRDefault="007710EE" w:rsidP="00EC57D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97746E5" w14:textId="77777777" w:rsidR="007710EE" w:rsidRDefault="007710EE" w:rsidP="00EC57D3">
      <w:r>
        <w:separator/>
      </w:r>
    </w:p>
  </w:footnote>
  <w:footnote w:type="continuationSeparator" w:id="0">
    <w:p w14:paraId="4F2F2462" w14:textId="77777777" w:rsidR="007710EE" w:rsidRDefault="007710EE" w:rsidP="00EC57D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C472D5"/>
    <w:multiLevelType w:val="multilevel"/>
    <w:tmpl w:val="F774CA90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  <w:color w:val="auto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" w15:restartNumberingAfterBreak="0">
    <w:nsid w:val="22472FB7"/>
    <w:multiLevelType w:val="multilevel"/>
    <w:tmpl w:val="727A2766"/>
    <w:styleLink w:val="sai"/>
    <w:lvl w:ilvl="0">
      <w:start w:val="1"/>
      <w:numFmt w:val="ideographDigital"/>
      <w:pStyle w:val="1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pStyle w:val="2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pStyle w:val="3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pStyle w:val="sai1"/>
      <w:suff w:val="nothing"/>
      <w:lvlText w:val="%4"/>
      <w:lvlJc w:val="left"/>
      <w:pPr>
        <w:ind w:left="0" w:firstLine="0"/>
      </w:pPr>
      <w:rPr>
        <w:rFonts w:ascii="宋体" w:eastAsia="宋体" w:hint="eastAsia"/>
      </w:rPr>
    </w:lvl>
    <w:lvl w:ilvl="4">
      <w:start w:val="1"/>
      <w:numFmt w:val="decimal"/>
      <w:pStyle w:val="sai2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pStyle w:val="sai3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2" w15:restartNumberingAfterBreak="0">
    <w:nsid w:val="29515613"/>
    <w:multiLevelType w:val="multilevel"/>
    <w:tmpl w:val="23E2E0D2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3" w15:restartNumberingAfterBreak="0">
    <w:nsid w:val="34567531"/>
    <w:multiLevelType w:val="multilevel"/>
    <w:tmpl w:val="49D24D86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  <w:color w:val="auto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4" w15:restartNumberingAfterBreak="0">
    <w:nsid w:val="3E4C19F0"/>
    <w:multiLevelType w:val="multilevel"/>
    <w:tmpl w:val="727A2766"/>
    <w:numStyleLink w:val="sai"/>
  </w:abstractNum>
  <w:abstractNum w:abstractNumId="5" w15:restartNumberingAfterBreak="0">
    <w:nsid w:val="4526115C"/>
    <w:multiLevelType w:val="multilevel"/>
    <w:tmpl w:val="49D24D86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  <w:color w:val="auto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6" w15:restartNumberingAfterBreak="0">
    <w:nsid w:val="4E0A0FEB"/>
    <w:multiLevelType w:val="multilevel"/>
    <w:tmpl w:val="A92226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614F4BF1"/>
    <w:multiLevelType w:val="multilevel"/>
    <w:tmpl w:val="727A2766"/>
    <w:numStyleLink w:val="sai"/>
  </w:abstractNum>
  <w:abstractNum w:abstractNumId="8" w15:restartNumberingAfterBreak="0">
    <w:nsid w:val="61E8584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 w15:restartNumberingAfterBreak="0">
    <w:nsid w:val="65DD0BDC"/>
    <w:multiLevelType w:val="multilevel"/>
    <w:tmpl w:val="727A2766"/>
    <w:numStyleLink w:val="sai"/>
  </w:abstractNum>
  <w:abstractNum w:abstractNumId="10" w15:restartNumberingAfterBreak="0">
    <w:nsid w:val="75A222C9"/>
    <w:multiLevelType w:val="multilevel"/>
    <w:tmpl w:val="727A2766"/>
    <w:numStyleLink w:val="sai"/>
  </w:abstractNum>
  <w:abstractNum w:abstractNumId="11" w15:restartNumberingAfterBreak="0">
    <w:nsid w:val="77BD6B70"/>
    <w:multiLevelType w:val="multilevel"/>
    <w:tmpl w:val="727A2766"/>
    <w:numStyleLink w:val="sai"/>
  </w:abstractNum>
  <w:num w:numId="1">
    <w:abstractNumId w:val="1"/>
    <w:lvlOverride w:ilvl="0">
      <w:lvl w:ilvl="0">
        <w:start w:val="1"/>
        <w:numFmt w:val="ideographDigital"/>
        <w:pStyle w:val="1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lvl w:ilvl="1">
        <w:start w:val="1"/>
        <w:numFmt w:val="decimal"/>
        <w:pStyle w:val="2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lvl w:ilvl="2">
        <w:start w:val="1"/>
        <w:numFmt w:val="decimal"/>
        <w:pStyle w:val="3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lvl w:ilvl="3">
        <w:start w:val="1"/>
        <w:numFmt w:val="lowerLetter"/>
        <w:pStyle w:val="sai1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lvl w:ilvl="4">
        <w:start w:val="1"/>
        <w:numFmt w:val="decimal"/>
        <w:pStyle w:val="sai2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lvl w:ilvl="5">
        <w:start w:val="1"/>
        <w:numFmt w:val="decimalEnclosedCircle"/>
        <w:pStyle w:val="sai3"/>
        <w:suff w:val="nothing"/>
        <w:lvlText w:val="%6"/>
        <w:lvlJc w:val="left"/>
        <w:pPr>
          <w:ind w:left="0" w:firstLine="0"/>
        </w:pPr>
        <w:rPr>
          <w:rFonts w:ascii="Times New Roman" w:hAnsi="Times New Roman" w:cs="Times New Roman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 w:val="0"/>
          <w:szCs w:val="0"/>
          <w:u w:val="none" w:color="000000"/>
          <w:effect w:val="none"/>
          <w:bdr w:val="none" w:sz="0" w:space="0" w:color="000000"/>
          <w:shd w:val="clear" w:color="000000" w:fill="000000"/>
          <w:vertAlign w:val="baseline"/>
          <w:em w:val="none"/>
          <w:lang w:val="x-none" w:eastAsia="x-none" w:bidi="x-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6"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1"/>
    <w:lvlOverride w:ilvl="0">
      <w:lvl w:ilvl="0">
        <w:start w:val="1"/>
        <w:numFmt w:val="ideographDigital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lvl w:ilvl="1">
        <w:start w:val="1"/>
        <w:numFmt w:val="decimal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lvl w:ilvl="2">
        <w:start w:val="1"/>
        <w:numFmt w:val="decimal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lvl w:ilvl="3">
        <w:start w:val="1"/>
        <w:numFmt w:val="lowerLetter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lvl w:ilvl="4">
        <w:start w:val="1"/>
        <w:numFmt w:val="decimal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lvl w:ilvl="5">
        <w:start w:val="1"/>
        <w:numFmt w:val="decimalEnclosedCircle"/>
        <w:suff w:val="nothing"/>
        <w:lvlText w:val="%6"/>
        <w:lvlJc w:val="left"/>
        <w:pPr>
          <w:ind w:left="0" w:firstLine="0"/>
        </w:pPr>
        <w:rPr>
          <w:rFonts w:hint="eastAsia"/>
        </w:rPr>
      </w:lvl>
    </w:lvlOverride>
    <w:lvlOverride w:ilvl="6"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4">
    <w:abstractNumId w:val="4"/>
  </w:num>
  <w:num w:numId="5">
    <w:abstractNumId w:val="11"/>
    <w:lvlOverride w:ilvl="0">
      <w:startOverride w:val="1"/>
      <w:lvl w:ilvl="0">
        <w:start w:val="1"/>
        <w:numFmt w:val="ideographDigital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startOverride w:val="1"/>
      <w:lvl w:ilvl="1">
        <w:start w:val="1"/>
        <w:numFmt w:val="decimal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startOverride w:val="1"/>
      <w:lvl w:ilvl="2">
        <w:start w:val="1"/>
        <w:numFmt w:val="decimal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startOverride w:val="1"/>
      <w:lvl w:ilvl="3">
        <w:start w:val="1"/>
        <w:numFmt w:val="lowerLetter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startOverride w:val="1"/>
      <w:lvl w:ilvl="4">
        <w:start w:val="1"/>
        <w:numFmt w:val="decimal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startOverride w:val="1"/>
      <w:lvl w:ilvl="5">
        <w:start w:val="1"/>
        <w:numFmt w:val="decimalEnclosedCircle"/>
        <w:suff w:val="nothing"/>
        <w:lvlText w:val="%6"/>
        <w:lvlJc w:val="left"/>
        <w:pPr>
          <w:ind w:left="0" w:firstLine="0"/>
        </w:pPr>
        <w:rPr>
          <w:rFonts w:hint="eastAsia"/>
        </w:rPr>
      </w:lvl>
    </w:lvlOverride>
    <w:lvlOverride w:ilvl="6">
      <w:startOverride w:val="1"/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startOverride w:val="1"/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startOverride w:val="1"/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6">
    <w:abstractNumId w:val="0"/>
  </w:num>
  <w:num w:numId="7">
    <w:abstractNumId w:val="2"/>
  </w:num>
  <w:num w:numId="8">
    <w:abstractNumId w:val="6"/>
  </w:num>
  <w:num w:numId="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0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8"/>
  </w:num>
  <w:num w:numId="12">
    <w:abstractNumId w:val="3"/>
  </w:num>
  <w:num w:numId="13">
    <w:abstractNumId w:val="5"/>
  </w:num>
  <w:num w:numId="14">
    <w:abstractNumId w:val="9"/>
  </w:num>
  <w:num w:numId="15">
    <w:abstractNumId w:val="1"/>
    <w:lvlOverride w:ilvl="0">
      <w:startOverride w:val="1"/>
      <w:lvl w:ilvl="0">
        <w:start w:val="1"/>
        <w:numFmt w:val="ideographDigital"/>
        <w:pStyle w:val="1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startOverride w:val="1"/>
      <w:lvl w:ilvl="1">
        <w:start w:val="1"/>
        <w:numFmt w:val="decimal"/>
        <w:pStyle w:val="2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startOverride w:val="1"/>
      <w:lvl w:ilvl="2">
        <w:start w:val="1"/>
        <w:numFmt w:val="decimal"/>
        <w:pStyle w:val="3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startOverride w:val="1"/>
      <w:lvl w:ilvl="3">
        <w:start w:val="1"/>
        <w:numFmt w:val="lowerLetter"/>
        <w:pStyle w:val="sai1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startOverride w:val="1"/>
      <w:lvl w:ilvl="4">
        <w:start w:val="1"/>
        <w:numFmt w:val="decimal"/>
        <w:pStyle w:val="sai2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startOverride w:val="1"/>
      <w:lvl w:ilvl="5">
        <w:start w:val="1"/>
        <w:numFmt w:val="decimalEnclosedCircle"/>
        <w:pStyle w:val="sai3"/>
        <w:suff w:val="nothing"/>
        <w:lvlText w:val="%6"/>
        <w:lvlJc w:val="left"/>
        <w:pPr>
          <w:ind w:left="0" w:firstLine="0"/>
        </w:pPr>
        <w:rPr>
          <w:rFonts w:hint="eastAsia"/>
        </w:rPr>
      </w:lvl>
    </w:lvlOverride>
    <w:lvlOverride w:ilvl="6">
      <w:startOverride w:val="1"/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startOverride w:val="1"/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startOverride w:val="1"/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16">
    <w:abstractNumId w:val="1"/>
  </w:num>
  <w:num w:numId="17">
    <w:abstractNumId w:val="10"/>
    <w:lvlOverride w:ilvl="4">
      <w:lvl w:ilvl="4">
        <w:start w:val="1"/>
        <w:numFmt w:val="decimal"/>
        <w:pStyle w:val="sai2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90"/>
  <w:bordersDoNotSurroundHeader/>
  <w:bordersDoNotSurroundFooter/>
  <w:activeWritingStyle w:appName="MSWord" w:lang="en-US" w:vendorID="64" w:dllVersion="4096" w:nlCheck="1" w:checkStyle="0"/>
  <w:activeWritingStyle w:appName="MSWord" w:lang="en-US" w:vendorID="64" w:dllVersion="0" w:nlCheck="1" w:checkStyle="0"/>
  <w:activeWritingStyle w:appName="MSWord" w:lang="zh-CN" w:vendorID="64" w:dllVersion="0" w:nlCheck="1" w:checkStyle="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50D22"/>
    <w:rsid w:val="00000DA9"/>
    <w:rsid w:val="00000EB5"/>
    <w:rsid w:val="00001343"/>
    <w:rsid w:val="00002209"/>
    <w:rsid w:val="00003223"/>
    <w:rsid w:val="000043D3"/>
    <w:rsid w:val="0000448F"/>
    <w:rsid w:val="00004CDF"/>
    <w:rsid w:val="00004CE1"/>
    <w:rsid w:val="00006CCC"/>
    <w:rsid w:val="00012FA0"/>
    <w:rsid w:val="000131D3"/>
    <w:rsid w:val="00013FDA"/>
    <w:rsid w:val="00014FBE"/>
    <w:rsid w:val="00015A86"/>
    <w:rsid w:val="00016566"/>
    <w:rsid w:val="00016EE5"/>
    <w:rsid w:val="000177B1"/>
    <w:rsid w:val="00017F86"/>
    <w:rsid w:val="00020820"/>
    <w:rsid w:val="0002190C"/>
    <w:rsid w:val="00021A62"/>
    <w:rsid w:val="000244EE"/>
    <w:rsid w:val="00026809"/>
    <w:rsid w:val="00031C0C"/>
    <w:rsid w:val="00031D69"/>
    <w:rsid w:val="000321DA"/>
    <w:rsid w:val="0003407E"/>
    <w:rsid w:val="00034B83"/>
    <w:rsid w:val="00034DDF"/>
    <w:rsid w:val="00036413"/>
    <w:rsid w:val="0003687D"/>
    <w:rsid w:val="00037F18"/>
    <w:rsid w:val="0004134E"/>
    <w:rsid w:val="00042E55"/>
    <w:rsid w:val="00042F69"/>
    <w:rsid w:val="000439A3"/>
    <w:rsid w:val="00043FBE"/>
    <w:rsid w:val="000457B8"/>
    <w:rsid w:val="00046B8B"/>
    <w:rsid w:val="000477BC"/>
    <w:rsid w:val="00047F8E"/>
    <w:rsid w:val="00050B48"/>
    <w:rsid w:val="0005424D"/>
    <w:rsid w:val="0005484F"/>
    <w:rsid w:val="000548F7"/>
    <w:rsid w:val="00055399"/>
    <w:rsid w:val="00055CD8"/>
    <w:rsid w:val="00056227"/>
    <w:rsid w:val="00057B3D"/>
    <w:rsid w:val="00060043"/>
    <w:rsid w:val="00060081"/>
    <w:rsid w:val="00061DD9"/>
    <w:rsid w:val="000624D9"/>
    <w:rsid w:val="000662D2"/>
    <w:rsid w:val="00066DDB"/>
    <w:rsid w:val="0006716F"/>
    <w:rsid w:val="000709B0"/>
    <w:rsid w:val="000711D8"/>
    <w:rsid w:val="000803E6"/>
    <w:rsid w:val="00080459"/>
    <w:rsid w:val="00080C64"/>
    <w:rsid w:val="00081029"/>
    <w:rsid w:val="000832E0"/>
    <w:rsid w:val="00084739"/>
    <w:rsid w:val="00084790"/>
    <w:rsid w:val="00085336"/>
    <w:rsid w:val="000854D2"/>
    <w:rsid w:val="00087A75"/>
    <w:rsid w:val="00087E27"/>
    <w:rsid w:val="00090632"/>
    <w:rsid w:val="00090BA3"/>
    <w:rsid w:val="00090BC3"/>
    <w:rsid w:val="00092157"/>
    <w:rsid w:val="00092229"/>
    <w:rsid w:val="00093C88"/>
    <w:rsid w:val="00096144"/>
    <w:rsid w:val="000A1AC5"/>
    <w:rsid w:val="000A2D1E"/>
    <w:rsid w:val="000B0DD8"/>
    <w:rsid w:val="000B0FAC"/>
    <w:rsid w:val="000B34A8"/>
    <w:rsid w:val="000B3AF9"/>
    <w:rsid w:val="000B49B2"/>
    <w:rsid w:val="000B4A8A"/>
    <w:rsid w:val="000B5062"/>
    <w:rsid w:val="000B6419"/>
    <w:rsid w:val="000B74C8"/>
    <w:rsid w:val="000B7ADB"/>
    <w:rsid w:val="000C0760"/>
    <w:rsid w:val="000C0E01"/>
    <w:rsid w:val="000C1227"/>
    <w:rsid w:val="000C1E6B"/>
    <w:rsid w:val="000C1F52"/>
    <w:rsid w:val="000C2510"/>
    <w:rsid w:val="000C257A"/>
    <w:rsid w:val="000C4AC9"/>
    <w:rsid w:val="000C535E"/>
    <w:rsid w:val="000C5527"/>
    <w:rsid w:val="000C624B"/>
    <w:rsid w:val="000C739B"/>
    <w:rsid w:val="000D28ED"/>
    <w:rsid w:val="000D3B46"/>
    <w:rsid w:val="000D4139"/>
    <w:rsid w:val="000D4836"/>
    <w:rsid w:val="000D4A19"/>
    <w:rsid w:val="000D4FB3"/>
    <w:rsid w:val="000D50D8"/>
    <w:rsid w:val="000D692B"/>
    <w:rsid w:val="000D7F2A"/>
    <w:rsid w:val="000E06B7"/>
    <w:rsid w:val="000E361B"/>
    <w:rsid w:val="000E497B"/>
    <w:rsid w:val="000E4EA4"/>
    <w:rsid w:val="000E55A7"/>
    <w:rsid w:val="000E70CB"/>
    <w:rsid w:val="000F07B7"/>
    <w:rsid w:val="000F1364"/>
    <w:rsid w:val="000F2A15"/>
    <w:rsid w:val="000F3ADC"/>
    <w:rsid w:val="000F4B9F"/>
    <w:rsid w:val="000F623C"/>
    <w:rsid w:val="000F7713"/>
    <w:rsid w:val="000F79BE"/>
    <w:rsid w:val="000F7ACC"/>
    <w:rsid w:val="0010237B"/>
    <w:rsid w:val="00105004"/>
    <w:rsid w:val="0010787B"/>
    <w:rsid w:val="00107C4A"/>
    <w:rsid w:val="00107FAF"/>
    <w:rsid w:val="00110911"/>
    <w:rsid w:val="00112B84"/>
    <w:rsid w:val="001136A7"/>
    <w:rsid w:val="0011389B"/>
    <w:rsid w:val="00114299"/>
    <w:rsid w:val="001144DF"/>
    <w:rsid w:val="001153D0"/>
    <w:rsid w:val="0011628B"/>
    <w:rsid w:val="0012044B"/>
    <w:rsid w:val="00120E8C"/>
    <w:rsid w:val="00121921"/>
    <w:rsid w:val="00122AA3"/>
    <w:rsid w:val="00122B39"/>
    <w:rsid w:val="00122B6B"/>
    <w:rsid w:val="0012391D"/>
    <w:rsid w:val="00124E35"/>
    <w:rsid w:val="00125B80"/>
    <w:rsid w:val="00126133"/>
    <w:rsid w:val="00126F25"/>
    <w:rsid w:val="00127584"/>
    <w:rsid w:val="00127FEA"/>
    <w:rsid w:val="00131272"/>
    <w:rsid w:val="00131330"/>
    <w:rsid w:val="001319A6"/>
    <w:rsid w:val="00131C2A"/>
    <w:rsid w:val="00131DD5"/>
    <w:rsid w:val="00132977"/>
    <w:rsid w:val="00133C30"/>
    <w:rsid w:val="0013415B"/>
    <w:rsid w:val="00134C68"/>
    <w:rsid w:val="00136C74"/>
    <w:rsid w:val="001375A6"/>
    <w:rsid w:val="0013782A"/>
    <w:rsid w:val="00137DBF"/>
    <w:rsid w:val="001406AF"/>
    <w:rsid w:val="00140F36"/>
    <w:rsid w:val="001410EA"/>
    <w:rsid w:val="00143AB7"/>
    <w:rsid w:val="00143D35"/>
    <w:rsid w:val="00143F1D"/>
    <w:rsid w:val="0014603D"/>
    <w:rsid w:val="0014669A"/>
    <w:rsid w:val="0014697A"/>
    <w:rsid w:val="0014719D"/>
    <w:rsid w:val="00151E56"/>
    <w:rsid w:val="00153B64"/>
    <w:rsid w:val="00154992"/>
    <w:rsid w:val="001560D8"/>
    <w:rsid w:val="0015634C"/>
    <w:rsid w:val="001563B9"/>
    <w:rsid w:val="001601D4"/>
    <w:rsid w:val="0016024E"/>
    <w:rsid w:val="00160F56"/>
    <w:rsid w:val="00162EC3"/>
    <w:rsid w:val="001632D9"/>
    <w:rsid w:val="00163904"/>
    <w:rsid w:val="00165561"/>
    <w:rsid w:val="001662E8"/>
    <w:rsid w:val="0017000E"/>
    <w:rsid w:val="00170706"/>
    <w:rsid w:val="00170D96"/>
    <w:rsid w:val="0017118A"/>
    <w:rsid w:val="001732A4"/>
    <w:rsid w:val="00175137"/>
    <w:rsid w:val="001771C2"/>
    <w:rsid w:val="001806A0"/>
    <w:rsid w:val="001832D9"/>
    <w:rsid w:val="00185CAA"/>
    <w:rsid w:val="00187A9F"/>
    <w:rsid w:val="00191969"/>
    <w:rsid w:val="00195920"/>
    <w:rsid w:val="0019641B"/>
    <w:rsid w:val="00197240"/>
    <w:rsid w:val="001A023D"/>
    <w:rsid w:val="001A36C3"/>
    <w:rsid w:val="001A4C87"/>
    <w:rsid w:val="001A523A"/>
    <w:rsid w:val="001A56EB"/>
    <w:rsid w:val="001A6622"/>
    <w:rsid w:val="001A7502"/>
    <w:rsid w:val="001A7C0D"/>
    <w:rsid w:val="001A7C29"/>
    <w:rsid w:val="001A7EF5"/>
    <w:rsid w:val="001B001B"/>
    <w:rsid w:val="001B008D"/>
    <w:rsid w:val="001B29BA"/>
    <w:rsid w:val="001B2B8D"/>
    <w:rsid w:val="001B5839"/>
    <w:rsid w:val="001C0682"/>
    <w:rsid w:val="001C0DD6"/>
    <w:rsid w:val="001C10AA"/>
    <w:rsid w:val="001C1894"/>
    <w:rsid w:val="001C2C8D"/>
    <w:rsid w:val="001C3042"/>
    <w:rsid w:val="001C5C0F"/>
    <w:rsid w:val="001C5D1B"/>
    <w:rsid w:val="001C728D"/>
    <w:rsid w:val="001C7EFC"/>
    <w:rsid w:val="001D144D"/>
    <w:rsid w:val="001D3683"/>
    <w:rsid w:val="001D3E30"/>
    <w:rsid w:val="001D40EC"/>
    <w:rsid w:val="001D5A82"/>
    <w:rsid w:val="001D76F4"/>
    <w:rsid w:val="001D79A2"/>
    <w:rsid w:val="001D7DBD"/>
    <w:rsid w:val="001E0197"/>
    <w:rsid w:val="001E0D10"/>
    <w:rsid w:val="001E1580"/>
    <w:rsid w:val="001E17DC"/>
    <w:rsid w:val="001E33A7"/>
    <w:rsid w:val="001E3A94"/>
    <w:rsid w:val="001E4F8A"/>
    <w:rsid w:val="001E75C0"/>
    <w:rsid w:val="001F34ED"/>
    <w:rsid w:val="001F3999"/>
    <w:rsid w:val="001F50D7"/>
    <w:rsid w:val="001F5E95"/>
    <w:rsid w:val="001F704F"/>
    <w:rsid w:val="001F7814"/>
    <w:rsid w:val="002007D5"/>
    <w:rsid w:val="00201153"/>
    <w:rsid w:val="00201879"/>
    <w:rsid w:val="0020302C"/>
    <w:rsid w:val="002034C9"/>
    <w:rsid w:val="00203CCE"/>
    <w:rsid w:val="002041FE"/>
    <w:rsid w:val="002059CB"/>
    <w:rsid w:val="002065B1"/>
    <w:rsid w:val="00206DA2"/>
    <w:rsid w:val="00206E80"/>
    <w:rsid w:val="002073CA"/>
    <w:rsid w:val="002077EB"/>
    <w:rsid w:val="00207924"/>
    <w:rsid w:val="00210A4D"/>
    <w:rsid w:val="00210C72"/>
    <w:rsid w:val="002110E5"/>
    <w:rsid w:val="00211149"/>
    <w:rsid w:val="0021119B"/>
    <w:rsid w:val="0021332E"/>
    <w:rsid w:val="00213F89"/>
    <w:rsid w:val="0021748D"/>
    <w:rsid w:val="00217AA6"/>
    <w:rsid w:val="00217AB4"/>
    <w:rsid w:val="00217ADC"/>
    <w:rsid w:val="00220FE2"/>
    <w:rsid w:val="0022142C"/>
    <w:rsid w:val="00222DA7"/>
    <w:rsid w:val="002239D9"/>
    <w:rsid w:val="00223F9D"/>
    <w:rsid w:val="00227382"/>
    <w:rsid w:val="00230538"/>
    <w:rsid w:val="00230A19"/>
    <w:rsid w:val="0023250D"/>
    <w:rsid w:val="0023359E"/>
    <w:rsid w:val="00233CF8"/>
    <w:rsid w:val="00234E15"/>
    <w:rsid w:val="00235BF0"/>
    <w:rsid w:val="002364BF"/>
    <w:rsid w:val="00236DB6"/>
    <w:rsid w:val="00237FA4"/>
    <w:rsid w:val="00240B94"/>
    <w:rsid w:val="00243518"/>
    <w:rsid w:val="0024439F"/>
    <w:rsid w:val="00244A89"/>
    <w:rsid w:val="00244FF5"/>
    <w:rsid w:val="002458DF"/>
    <w:rsid w:val="00245AEA"/>
    <w:rsid w:val="00245D36"/>
    <w:rsid w:val="002465A7"/>
    <w:rsid w:val="002479E6"/>
    <w:rsid w:val="002510B7"/>
    <w:rsid w:val="00253002"/>
    <w:rsid w:val="002530AB"/>
    <w:rsid w:val="00254035"/>
    <w:rsid w:val="00255C14"/>
    <w:rsid w:val="0025686E"/>
    <w:rsid w:val="00261479"/>
    <w:rsid w:val="002615FD"/>
    <w:rsid w:val="00262069"/>
    <w:rsid w:val="00262604"/>
    <w:rsid w:val="002646EB"/>
    <w:rsid w:val="002653E3"/>
    <w:rsid w:val="00266503"/>
    <w:rsid w:val="002708BC"/>
    <w:rsid w:val="00270E6A"/>
    <w:rsid w:val="00270F9A"/>
    <w:rsid w:val="002720BD"/>
    <w:rsid w:val="00272912"/>
    <w:rsid w:val="00273799"/>
    <w:rsid w:val="00274284"/>
    <w:rsid w:val="002744A7"/>
    <w:rsid w:val="00274A4A"/>
    <w:rsid w:val="00277ECC"/>
    <w:rsid w:val="0028192B"/>
    <w:rsid w:val="00282016"/>
    <w:rsid w:val="00282B99"/>
    <w:rsid w:val="0028393B"/>
    <w:rsid w:val="002839DB"/>
    <w:rsid w:val="00284548"/>
    <w:rsid w:val="0028670E"/>
    <w:rsid w:val="00286CE2"/>
    <w:rsid w:val="00287868"/>
    <w:rsid w:val="00287F64"/>
    <w:rsid w:val="00290D3A"/>
    <w:rsid w:val="00290E1D"/>
    <w:rsid w:val="0029373A"/>
    <w:rsid w:val="00293BC2"/>
    <w:rsid w:val="00294490"/>
    <w:rsid w:val="00295024"/>
    <w:rsid w:val="002954D3"/>
    <w:rsid w:val="00295E99"/>
    <w:rsid w:val="002A0981"/>
    <w:rsid w:val="002A0A21"/>
    <w:rsid w:val="002A0E54"/>
    <w:rsid w:val="002A1266"/>
    <w:rsid w:val="002A19B8"/>
    <w:rsid w:val="002A22FC"/>
    <w:rsid w:val="002A2F95"/>
    <w:rsid w:val="002A3811"/>
    <w:rsid w:val="002A3A9B"/>
    <w:rsid w:val="002A3C59"/>
    <w:rsid w:val="002A5201"/>
    <w:rsid w:val="002A538E"/>
    <w:rsid w:val="002A7086"/>
    <w:rsid w:val="002A76E2"/>
    <w:rsid w:val="002A7EED"/>
    <w:rsid w:val="002B04ED"/>
    <w:rsid w:val="002B12D6"/>
    <w:rsid w:val="002B1875"/>
    <w:rsid w:val="002B192A"/>
    <w:rsid w:val="002B276B"/>
    <w:rsid w:val="002B27DA"/>
    <w:rsid w:val="002B34EE"/>
    <w:rsid w:val="002B3B6A"/>
    <w:rsid w:val="002B4F1B"/>
    <w:rsid w:val="002B548A"/>
    <w:rsid w:val="002B6E9E"/>
    <w:rsid w:val="002B6F04"/>
    <w:rsid w:val="002C0C8F"/>
    <w:rsid w:val="002C11CD"/>
    <w:rsid w:val="002C11EA"/>
    <w:rsid w:val="002C1EF6"/>
    <w:rsid w:val="002C22A9"/>
    <w:rsid w:val="002C28AF"/>
    <w:rsid w:val="002C33C0"/>
    <w:rsid w:val="002C40C4"/>
    <w:rsid w:val="002C6DF7"/>
    <w:rsid w:val="002C6EE7"/>
    <w:rsid w:val="002D0330"/>
    <w:rsid w:val="002D04CC"/>
    <w:rsid w:val="002D0D4E"/>
    <w:rsid w:val="002D194F"/>
    <w:rsid w:val="002D24AB"/>
    <w:rsid w:val="002D2D3E"/>
    <w:rsid w:val="002D3566"/>
    <w:rsid w:val="002D419F"/>
    <w:rsid w:val="002D4536"/>
    <w:rsid w:val="002D4B78"/>
    <w:rsid w:val="002D50EE"/>
    <w:rsid w:val="002D5BA2"/>
    <w:rsid w:val="002D7068"/>
    <w:rsid w:val="002E04DC"/>
    <w:rsid w:val="002E0819"/>
    <w:rsid w:val="002E11E3"/>
    <w:rsid w:val="002E1BD9"/>
    <w:rsid w:val="002E243F"/>
    <w:rsid w:val="002E26D1"/>
    <w:rsid w:val="002E2C68"/>
    <w:rsid w:val="002E348A"/>
    <w:rsid w:val="002E4022"/>
    <w:rsid w:val="002E5336"/>
    <w:rsid w:val="002E545A"/>
    <w:rsid w:val="002E5FF1"/>
    <w:rsid w:val="002E79B3"/>
    <w:rsid w:val="002F0C4B"/>
    <w:rsid w:val="002F0DBA"/>
    <w:rsid w:val="002F1C2E"/>
    <w:rsid w:val="002F26F0"/>
    <w:rsid w:val="002F2FE1"/>
    <w:rsid w:val="002F3248"/>
    <w:rsid w:val="002F38E5"/>
    <w:rsid w:val="002F4F60"/>
    <w:rsid w:val="002F5A13"/>
    <w:rsid w:val="003006EC"/>
    <w:rsid w:val="00300877"/>
    <w:rsid w:val="00305AF2"/>
    <w:rsid w:val="00305D4F"/>
    <w:rsid w:val="00307879"/>
    <w:rsid w:val="00307EC6"/>
    <w:rsid w:val="0031035F"/>
    <w:rsid w:val="003130CF"/>
    <w:rsid w:val="003134F0"/>
    <w:rsid w:val="003142D4"/>
    <w:rsid w:val="003145F3"/>
    <w:rsid w:val="0031689B"/>
    <w:rsid w:val="0031710E"/>
    <w:rsid w:val="0032039F"/>
    <w:rsid w:val="003221A0"/>
    <w:rsid w:val="003231E7"/>
    <w:rsid w:val="00325A70"/>
    <w:rsid w:val="00326E87"/>
    <w:rsid w:val="00326F0E"/>
    <w:rsid w:val="00330333"/>
    <w:rsid w:val="00330D87"/>
    <w:rsid w:val="003317FF"/>
    <w:rsid w:val="0033328F"/>
    <w:rsid w:val="003340B5"/>
    <w:rsid w:val="00334986"/>
    <w:rsid w:val="00335789"/>
    <w:rsid w:val="003377C4"/>
    <w:rsid w:val="00337B49"/>
    <w:rsid w:val="003406F7"/>
    <w:rsid w:val="003421CE"/>
    <w:rsid w:val="0034389A"/>
    <w:rsid w:val="00343EBE"/>
    <w:rsid w:val="00344F8E"/>
    <w:rsid w:val="003462D6"/>
    <w:rsid w:val="003470EC"/>
    <w:rsid w:val="00347F62"/>
    <w:rsid w:val="00350510"/>
    <w:rsid w:val="00350887"/>
    <w:rsid w:val="00350B58"/>
    <w:rsid w:val="00351CC6"/>
    <w:rsid w:val="00352B78"/>
    <w:rsid w:val="00353C83"/>
    <w:rsid w:val="00354320"/>
    <w:rsid w:val="0035458A"/>
    <w:rsid w:val="00354C18"/>
    <w:rsid w:val="003551C0"/>
    <w:rsid w:val="003556B7"/>
    <w:rsid w:val="0035578E"/>
    <w:rsid w:val="00356563"/>
    <w:rsid w:val="00356950"/>
    <w:rsid w:val="00356C5F"/>
    <w:rsid w:val="00356D9D"/>
    <w:rsid w:val="00357007"/>
    <w:rsid w:val="0036007F"/>
    <w:rsid w:val="00360E04"/>
    <w:rsid w:val="0036107A"/>
    <w:rsid w:val="003631D3"/>
    <w:rsid w:val="00363398"/>
    <w:rsid w:val="00363874"/>
    <w:rsid w:val="00364D0D"/>
    <w:rsid w:val="00367B4E"/>
    <w:rsid w:val="00367FC9"/>
    <w:rsid w:val="0037022D"/>
    <w:rsid w:val="00370AB3"/>
    <w:rsid w:val="003738C6"/>
    <w:rsid w:val="00373B00"/>
    <w:rsid w:val="003743B7"/>
    <w:rsid w:val="00374700"/>
    <w:rsid w:val="00377A74"/>
    <w:rsid w:val="00380EB3"/>
    <w:rsid w:val="003817B5"/>
    <w:rsid w:val="00381B01"/>
    <w:rsid w:val="00383728"/>
    <w:rsid w:val="003842FD"/>
    <w:rsid w:val="00386003"/>
    <w:rsid w:val="00386685"/>
    <w:rsid w:val="003925CA"/>
    <w:rsid w:val="0039353C"/>
    <w:rsid w:val="003938EC"/>
    <w:rsid w:val="00397C8A"/>
    <w:rsid w:val="003A01FA"/>
    <w:rsid w:val="003A0B40"/>
    <w:rsid w:val="003A0BF9"/>
    <w:rsid w:val="003A2620"/>
    <w:rsid w:val="003A35C5"/>
    <w:rsid w:val="003A3811"/>
    <w:rsid w:val="003A4CBF"/>
    <w:rsid w:val="003A5CE0"/>
    <w:rsid w:val="003A7895"/>
    <w:rsid w:val="003B1125"/>
    <w:rsid w:val="003B2220"/>
    <w:rsid w:val="003B66A1"/>
    <w:rsid w:val="003C18F3"/>
    <w:rsid w:val="003C4E2B"/>
    <w:rsid w:val="003C563E"/>
    <w:rsid w:val="003C65C9"/>
    <w:rsid w:val="003C7278"/>
    <w:rsid w:val="003C7563"/>
    <w:rsid w:val="003C77F4"/>
    <w:rsid w:val="003D00CC"/>
    <w:rsid w:val="003D0A74"/>
    <w:rsid w:val="003D25E9"/>
    <w:rsid w:val="003D39C0"/>
    <w:rsid w:val="003D3F6D"/>
    <w:rsid w:val="003D3F85"/>
    <w:rsid w:val="003D46A3"/>
    <w:rsid w:val="003D50F7"/>
    <w:rsid w:val="003D598A"/>
    <w:rsid w:val="003E0311"/>
    <w:rsid w:val="003E06CF"/>
    <w:rsid w:val="003E0F58"/>
    <w:rsid w:val="003E24D2"/>
    <w:rsid w:val="003E2F25"/>
    <w:rsid w:val="003E30F0"/>
    <w:rsid w:val="003E32CE"/>
    <w:rsid w:val="003E3DEB"/>
    <w:rsid w:val="003E4182"/>
    <w:rsid w:val="003E5674"/>
    <w:rsid w:val="003E570B"/>
    <w:rsid w:val="003E57D9"/>
    <w:rsid w:val="003E7D46"/>
    <w:rsid w:val="003F002E"/>
    <w:rsid w:val="003F0030"/>
    <w:rsid w:val="003F6F6C"/>
    <w:rsid w:val="00400E61"/>
    <w:rsid w:val="0040100C"/>
    <w:rsid w:val="00401BCE"/>
    <w:rsid w:val="00401EDF"/>
    <w:rsid w:val="00403A88"/>
    <w:rsid w:val="00403AE3"/>
    <w:rsid w:val="00404330"/>
    <w:rsid w:val="004070B9"/>
    <w:rsid w:val="00407F46"/>
    <w:rsid w:val="00407F69"/>
    <w:rsid w:val="0041201A"/>
    <w:rsid w:val="00412209"/>
    <w:rsid w:val="00413D10"/>
    <w:rsid w:val="00422BF6"/>
    <w:rsid w:val="00422D02"/>
    <w:rsid w:val="004230A0"/>
    <w:rsid w:val="00423CBD"/>
    <w:rsid w:val="004255DC"/>
    <w:rsid w:val="00425B27"/>
    <w:rsid w:val="0042656C"/>
    <w:rsid w:val="00427F4E"/>
    <w:rsid w:val="00430CC0"/>
    <w:rsid w:val="00430DA1"/>
    <w:rsid w:val="00431C04"/>
    <w:rsid w:val="00432130"/>
    <w:rsid w:val="0043214A"/>
    <w:rsid w:val="0043239E"/>
    <w:rsid w:val="00433D50"/>
    <w:rsid w:val="00434190"/>
    <w:rsid w:val="00437DDE"/>
    <w:rsid w:val="00441EC0"/>
    <w:rsid w:val="00441FE7"/>
    <w:rsid w:val="0044222C"/>
    <w:rsid w:val="00443157"/>
    <w:rsid w:val="00446335"/>
    <w:rsid w:val="004471B3"/>
    <w:rsid w:val="004478F8"/>
    <w:rsid w:val="004505EB"/>
    <w:rsid w:val="00450DA7"/>
    <w:rsid w:val="00450DD1"/>
    <w:rsid w:val="004526D6"/>
    <w:rsid w:val="004534AF"/>
    <w:rsid w:val="00455A4A"/>
    <w:rsid w:val="00455EEA"/>
    <w:rsid w:val="00457042"/>
    <w:rsid w:val="00457B0B"/>
    <w:rsid w:val="00457B7D"/>
    <w:rsid w:val="00460083"/>
    <w:rsid w:val="0046023E"/>
    <w:rsid w:val="004603EE"/>
    <w:rsid w:val="0046177B"/>
    <w:rsid w:val="0046235D"/>
    <w:rsid w:val="0046283F"/>
    <w:rsid w:val="0046529C"/>
    <w:rsid w:val="00465637"/>
    <w:rsid w:val="00465B94"/>
    <w:rsid w:val="00467C40"/>
    <w:rsid w:val="00470A88"/>
    <w:rsid w:val="004710E9"/>
    <w:rsid w:val="00471761"/>
    <w:rsid w:val="00471C96"/>
    <w:rsid w:val="00472D64"/>
    <w:rsid w:val="004734DD"/>
    <w:rsid w:val="004735D4"/>
    <w:rsid w:val="00473890"/>
    <w:rsid w:val="00475E40"/>
    <w:rsid w:val="00476BF7"/>
    <w:rsid w:val="00477F7E"/>
    <w:rsid w:val="00480176"/>
    <w:rsid w:val="00480E0A"/>
    <w:rsid w:val="004817FF"/>
    <w:rsid w:val="00482857"/>
    <w:rsid w:val="00482BB4"/>
    <w:rsid w:val="00483BB7"/>
    <w:rsid w:val="00484C2C"/>
    <w:rsid w:val="00484D4D"/>
    <w:rsid w:val="00485164"/>
    <w:rsid w:val="00486B84"/>
    <w:rsid w:val="00490CA7"/>
    <w:rsid w:val="00491839"/>
    <w:rsid w:val="00491A20"/>
    <w:rsid w:val="004924AB"/>
    <w:rsid w:val="0049346F"/>
    <w:rsid w:val="004946F5"/>
    <w:rsid w:val="00494A17"/>
    <w:rsid w:val="00496BE9"/>
    <w:rsid w:val="00496E53"/>
    <w:rsid w:val="004976C7"/>
    <w:rsid w:val="00497D98"/>
    <w:rsid w:val="004A0030"/>
    <w:rsid w:val="004A2355"/>
    <w:rsid w:val="004A3408"/>
    <w:rsid w:val="004A3C46"/>
    <w:rsid w:val="004A53C9"/>
    <w:rsid w:val="004A5913"/>
    <w:rsid w:val="004A69D1"/>
    <w:rsid w:val="004A6A3A"/>
    <w:rsid w:val="004B06AE"/>
    <w:rsid w:val="004B2EC3"/>
    <w:rsid w:val="004B301D"/>
    <w:rsid w:val="004B35D2"/>
    <w:rsid w:val="004B3E97"/>
    <w:rsid w:val="004B5E0A"/>
    <w:rsid w:val="004C34F3"/>
    <w:rsid w:val="004C3D60"/>
    <w:rsid w:val="004C44DF"/>
    <w:rsid w:val="004C53AF"/>
    <w:rsid w:val="004D292F"/>
    <w:rsid w:val="004D2A7A"/>
    <w:rsid w:val="004D2C34"/>
    <w:rsid w:val="004D2DF9"/>
    <w:rsid w:val="004D5145"/>
    <w:rsid w:val="004D61C0"/>
    <w:rsid w:val="004E0FDD"/>
    <w:rsid w:val="004E1231"/>
    <w:rsid w:val="004E1C5B"/>
    <w:rsid w:val="004E436D"/>
    <w:rsid w:val="004E5744"/>
    <w:rsid w:val="004E646B"/>
    <w:rsid w:val="004E757F"/>
    <w:rsid w:val="004E77E4"/>
    <w:rsid w:val="004F0DF7"/>
    <w:rsid w:val="004F119E"/>
    <w:rsid w:val="004F17EA"/>
    <w:rsid w:val="004F53F5"/>
    <w:rsid w:val="004F65DD"/>
    <w:rsid w:val="004F6B86"/>
    <w:rsid w:val="004F70B7"/>
    <w:rsid w:val="004F7AC0"/>
    <w:rsid w:val="0050011C"/>
    <w:rsid w:val="00500191"/>
    <w:rsid w:val="005011B4"/>
    <w:rsid w:val="005024DC"/>
    <w:rsid w:val="00502D89"/>
    <w:rsid w:val="00504447"/>
    <w:rsid w:val="00505878"/>
    <w:rsid w:val="005063AC"/>
    <w:rsid w:val="005069E8"/>
    <w:rsid w:val="0050762D"/>
    <w:rsid w:val="00511369"/>
    <w:rsid w:val="005118A1"/>
    <w:rsid w:val="005125FA"/>
    <w:rsid w:val="005138C6"/>
    <w:rsid w:val="00515B50"/>
    <w:rsid w:val="005200FF"/>
    <w:rsid w:val="0052044E"/>
    <w:rsid w:val="00520A5F"/>
    <w:rsid w:val="00526A9F"/>
    <w:rsid w:val="005276A8"/>
    <w:rsid w:val="005277AB"/>
    <w:rsid w:val="005305B5"/>
    <w:rsid w:val="0053146D"/>
    <w:rsid w:val="0053225D"/>
    <w:rsid w:val="005324B9"/>
    <w:rsid w:val="00533AC9"/>
    <w:rsid w:val="00534CDD"/>
    <w:rsid w:val="0053626C"/>
    <w:rsid w:val="005362B1"/>
    <w:rsid w:val="00537A7E"/>
    <w:rsid w:val="00540DED"/>
    <w:rsid w:val="00541FB1"/>
    <w:rsid w:val="00543B7C"/>
    <w:rsid w:val="005444A9"/>
    <w:rsid w:val="005527DD"/>
    <w:rsid w:val="005527EE"/>
    <w:rsid w:val="00552DDE"/>
    <w:rsid w:val="005558FC"/>
    <w:rsid w:val="00556134"/>
    <w:rsid w:val="00556413"/>
    <w:rsid w:val="00557AE0"/>
    <w:rsid w:val="005630A5"/>
    <w:rsid w:val="005638D4"/>
    <w:rsid w:val="005641C5"/>
    <w:rsid w:val="005644BC"/>
    <w:rsid w:val="00565BA1"/>
    <w:rsid w:val="00566F93"/>
    <w:rsid w:val="00567138"/>
    <w:rsid w:val="00571393"/>
    <w:rsid w:val="005734E1"/>
    <w:rsid w:val="005741E2"/>
    <w:rsid w:val="005746E6"/>
    <w:rsid w:val="00575DF4"/>
    <w:rsid w:val="0057631C"/>
    <w:rsid w:val="005767CE"/>
    <w:rsid w:val="005805FA"/>
    <w:rsid w:val="00582011"/>
    <w:rsid w:val="00582D80"/>
    <w:rsid w:val="00582D86"/>
    <w:rsid w:val="00584739"/>
    <w:rsid w:val="00584C14"/>
    <w:rsid w:val="00586039"/>
    <w:rsid w:val="00586080"/>
    <w:rsid w:val="005871DE"/>
    <w:rsid w:val="00587212"/>
    <w:rsid w:val="005900DD"/>
    <w:rsid w:val="00591DD4"/>
    <w:rsid w:val="0059317A"/>
    <w:rsid w:val="00593474"/>
    <w:rsid w:val="00594304"/>
    <w:rsid w:val="00595474"/>
    <w:rsid w:val="005960F4"/>
    <w:rsid w:val="00596E29"/>
    <w:rsid w:val="005A066E"/>
    <w:rsid w:val="005A1E35"/>
    <w:rsid w:val="005A69FA"/>
    <w:rsid w:val="005A6ADC"/>
    <w:rsid w:val="005B1F2A"/>
    <w:rsid w:val="005B2F8A"/>
    <w:rsid w:val="005B5EB7"/>
    <w:rsid w:val="005B6895"/>
    <w:rsid w:val="005C0C61"/>
    <w:rsid w:val="005C1AE7"/>
    <w:rsid w:val="005C2770"/>
    <w:rsid w:val="005C3D39"/>
    <w:rsid w:val="005C3D8B"/>
    <w:rsid w:val="005C5637"/>
    <w:rsid w:val="005C597E"/>
    <w:rsid w:val="005C5FA8"/>
    <w:rsid w:val="005C6BB8"/>
    <w:rsid w:val="005C6EA0"/>
    <w:rsid w:val="005C6EA3"/>
    <w:rsid w:val="005C7DC7"/>
    <w:rsid w:val="005D02C7"/>
    <w:rsid w:val="005D0D5C"/>
    <w:rsid w:val="005D1C9F"/>
    <w:rsid w:val="005D1E7B"/>
    <w:rsid w:val="005D2EF8"/>
    <w:rsid w:val="005D3782"/>
    <w:rsid w:val="005D3C7C"/>
    <w:rsid w:val="005D52A1"/>
    <w:rsid w:val="005D62D3"/>
    <w:rsid w:val="005D707A"/>
    <w:rsid w:val="005D733E"/>
    <w:rsid w:val="005E02DE"/>
    <w:rsid w:val="005E2DB7"/>
    <w:rsid w:val="005E3A94"/>
    <w:rsid w:val="005E4954"/>
    <w:rsid w:val="005E4C0C"/>
    <w:rsid w:val="005E4E23"/>
    <w:rsid w:val="005E5DB5"/>
    <w:rsid w:val="005E5FE9"/>
    <w:rsid w:val="005E6974"/>
    <w:rsid w:val="005E75F3"/>
    <w:rsid w:val="005F0D3D"/>
    <w:rsid w:val="005F2266"/>
    <w:rsid w:val="005F3FD3"/>
    <w:rsid w:val="005F508C"/>
    <w:rsid w:val="005F7388"/>
    <w:rsid w:val="006002EF"/>
    <w:rsid w:val="00604145"/>
    <w:rsid w:val="006049CC"/>
    <w:rsid w:val="00604B1D"/>
    <w:rsid w:val="0060631D"/>
    <w:rsid w:val="006078AD"/>
    <w:rsid w:val="0061000D"/>
    <w:rsid w:val="00612803"/>
    <w:rsid w:val="00612872"/>
    <w:rsid w:val="00614F19"/>
    <w:rsid w:val="006155BC"/>
    <w:rsid w:val="006164C1"/>
    <w:rsid w:val="006174AF"/>
    <w:rsid w:val="00621565"/>
    <w:rsid w:val="00622DEB"/>
    <w:rsid w:val="00622F70"/>
    <w:rsid w:val="00624ACF"/>
    <w:rsid w:val="00627AA0"/>
    <w:rsid w:val="0063140E"/>
    <w:rsid w:val="006325F7"/>
    <w:rsid w:val="00632FDB"/>
    <w:rsid w:val="006352DF"/>
    <w:rsid w:val="00636F8D"/>
    <w:rsid w:val="00637FC1"/>
    <w:rsid w:val="006401C9"/>
    <w:rsid w:val="00640883"/>
    <w:rsid w:val="00641D29"/>
    <w:rsid w:val="0064304E"/>
    <w:rsid w:val="00644F31"/>
    <w:rsid w:val="00645489"/>
    <w:rsid w:val="006466B9"/>
    <w:rsid w:val="00646A7A"/>
    <w:rsid w:val="00647D80"/>
    <w:rsid w:val="00652726"/>
    <w:rsid w:val="00652DC9"/>
    <w:rsid w:val="006533EB"/>
    <w:rsid w:val="00654484"/>
    <w:rsid w:val="0065506F"/>
    <w:rsid w:val="0066051A"/>
    <w:rsid w:val="00660A4B"/>
    <w:rsid w:val="00660D69"/>
    <w:rsid w:val="0066229E"/>
    <w:rsid w:val="00662596"/>
    <w:rsid w:val="0066399A"/>
    <w:rsid w:val="0066403A"/>
    <w:rsid w:val="00665B76"/>
    <w:rsid w:val="0066709A"/>
    <w:rsid w:val="006672F6"/>
    <w:rsid w:val="0067062B"/>
    <w:rsid w:val="006716A1"/>
    <w:rsid w:val="00672701"/>
    <w:rsid w:val="00672D0D"/>
    <w:rsid w:val="00674878"/>
    <w:rsid w:val="0067685E"/>
    <w:rsid w:val="0067743B"/>
    <w:rsid w:val="00681826"/>
    <w:rsid w:val="00682824"/>
    <w:rsid w:val="006833AF"/>
    <w:rsid w:val="006848A2"/>
    <w:rsid w:val="00684989"/>
    <w:rsid w:val="00684B8A"/>
    <w:rsid w:val="0068646F"/>
    <w:rsid w:val="006874B1"/>
    <w:rsid w:val="00687896"/>
    <w:rsid w:val="00690B8D"/>
    <w:rsid w:val="006917CB"/>
    <w:rsid w:val="00691FD3"/>
    <w:rsid w:val="00692CC1"/>
    <w:rsid w:val="00692DEC"/>
    <w:rsid w:val="0069388D"/>
    <w:rsid w:val="00693A96"/>
    <w:rsid w:val="00695ECD"/>
    <w:rsid w:val="006A18A6"/>
    <w:rsid w:val="006A1919"/>
    <w:rsid w:val="006A1BB4"/>
    <w:rsid w:val="006A34C7"/>
    <w:rsid w:val="006A4461"/>
    <w:rsid w:val="006A5B82"/>
    <w:rsid w:val="006A5E5E"/>
    <w:rsid w:val="006A5F01"/>
    <w:rsid w:val="006A6844"/>
    <w:rsid w:val="006A7C44"/>
    <w:rsid w:val="006B074B"/>
    <w:rsid w:val="006B0EBC"/>
    <w:rsid w:val="006B1A41"/>
    <w:rsid w:val="006B2618"/>
    <w:rsid w:val="006B2F5E"/>
    <w:rsid w:val="006B30E9"/>
    <w:rsid w:val="006B3E81"/>
    <w:rsid w:val="006C2C25"/>
    <w:rsid w:val="006C459E"/>
    <w:rsid w:val="006C57C9"/>
    <w:rsid w:val="006C6326"/>
    <w:rsid w:val="006C6F08"/>
    <w:rsid w:val="006C7238"/>
    <w:rsid w:val="006D12CB"/>
    <w:rsid w:val="006D189F"/>
    <w:rsid w:val="006D47F9"/>
    <w:rsid w:val="006D6ECC"/>
    <w:rsid w:val="006D70D7"/>
    <w:rsid w:val="006D718F"/>
    <w:rsid w:val="006E02A7"/>
    <w:rsid w:val="006E077D"/>
    <w:rsid w:val="006E09D4"/>
    <w:rsid w:val="006E0D6B"/>
    <w:rsid w:val="006E1661"/>
    <w:rsid w:val="006E16D1"/>
    <w:rsid w:val="006E1ABD"/>
    <w:rsid w:val="006E44A5"/>
    <w:rsid w:val="006E743C"/>
    <w:rsid w:val="006E7C1B"/>
    <w:rsid w:val="006F0625"/>
    <w:rsid w:val="006F0D22"/>
    <w:rsid w:val="006F0D53"/>
    <w:rsid w:val="006F22A6"/>
    <w:rsid w:val="006F2888"/>
    <w:rsid w:val="006F36D1"/>
    <w:rsid w:val="006F4075"/>
    <w:rsid w:val="006F4168"/>
    <w:rsid w:val="006F5E85"/>
    <w:rsid w:val="006F5FFB"/>
    <w:rsid w:val="006F7360"/>
    <w:rsid w:val="00700C8A"/>
    <w:rsid w:val="00700D5B"/>
    <w:rsid w:val="007027C6"/>
    <w:rsid w:val="00702CF6"/>
    <w:rsid w:val="00703244"/>
    <w:rsid w:val="00703D48"/>
    <w:rsid w:val="0070406E"/>
    <w:rsid w:val="00706097"/>
    <w:rsid w:val="00707229"/>
    <w:rsid w:val="00707EA5"/>
    <w:rsid w:val="00710567"/>
    <w:rsid w:val="007131C0"/>
    <w:rsid w:val="00713A85"/>
    <w:rsid w:val="00713C6C"/>
    <w:rsid w:val="00714308"/>
    <w:rsid w:val="00714E4E"/>
    <w:rsid w:val="00716666"/>
    <w:rsid w:val="00716D07"/>
    <w:rsid w:val="00716DA1"/>
    <w:rsid w:val="00720151"/>
    <w:rsid w:val="00720F13"/>
    <w:rsid w:val="0072170B"/>
    <w:rsid w:val="00721747"/>
    <w:rsid w:val="00721B6A"/>
    <w:rsid w:val="00722842"/>
    <w:rsid w:val="00723215"/>
    <w:rsid w:val="007238CD"/>
    <w:rsid w:val="00723FCB"/>
    <w:rsid w:val="0072435C"/>
    <w:rsid w:val="00724DB2"/>
    <w:rsid w:val="00726020"/>
    <w:rsid w:val="00726ECD"/>
    <w:rsid w:val="007279E2"/>
    <w:rsid w:val="00727EC1"/>
    <w:rsid w:val="007303CC"/>
    <w:rsid w:val="0073369B"/>
    <w:rsid w:val="007362D8"/>
    <w:rsid w:val="007365D3"/>
    <w:rsid w:val="00743600"/>
    <w:rsid w:val="007456E1"/>
    <w:rsid w:val="00745731"/>
    <w:rsid w:val="0074798E"/>
    <w:rsid w:val="00747C91"/>
    <w:rsid w:val="00752C03"/>
    <w:rsid w:val="00752D8B"/>
    <w:rsid w:val="00753F06"/>
    <w:rsid w:val="0075416C"/>
    <w:rsid w:val="007544BC"/>
    <w:rsid w:val="00754D03"/>
    <w:rsid w:val="007559BA"/>
    <w:rsid w:val="00755CB7"/>
    <w:rsid w:val="00755FEF"/>
    <w:rsid w:val="00756565"/>
    <w:rsid w:val="00756F02"/>
    <w:rsid w:val="00761189"/>
    <w:rsid w:val="00762383"/>
    <w:rsid w:val="00762C29"/>
    <w:rsid w:val="00763AB1"/>
    <w:rsid w:val="00764FD3"/>
    <w:rsid w:val="00765095"/>
    <w:rsid w:val="00766A46"/>
    <w:rsid w:val="00767CA9"/>
    <w:rsid w:val="007710EE"/>
    <w:rsid w:val="007719C1"/>
    <w:rsid w:val="00772701"/>
    <w:rsid w:val="00776D3C"/>
    <w:rsid w:val="0077700B"/>
    <w:rsid w:val="00777F19"/>
    <w:rsid w:val="00780820"/>
    <w:rsid w:val="00780D48"/>
    <w:rsid w:val="007817FA"/>
    <w:rsid w:val="00781912"/>
    <w:rsid w:val="00781F4B"/>
    <w:rsid w:val="0078362C"/>
    <w:rsid w:val="00783B43"/>
    <w:rsid w:val="007858FA"/>
    <w:rsid w:val="00785990"/>
    <w:rsid w:val="00785E02"/>
    <w:rsid w:val="007862F3"/>
    <w:rsid w:val="007867B6"/>
    <w:rsid w:val="007868D9"/>
    <w:rsid w:val="007877CB"/>
    <w:rsid w:val="00787B5C"/>
    <w:rsid w:val="007917E0"/>
    <w:rsid w:val="00791CA6"/>
    <w:rsid w:val="007932A9"/>
    <w:rsid w:val="00795E2E"/>
    <w:rsid w:val="0079671A"/>
    <w:rsid w:val="00797033"/>
    <w:rsid w:val="00797467"/>
    <w:rsid w:val="007A0C8B"/>
    <w:rsid w:val="007A2567"/>
    <w:rsid w:val="007A2A65"/>
    <w:rsid w:val="007A335C"/>
    <w:rsid w:val="007A3870"/>
    <w:rsid w:val="007A3A14"/>
    <w:rsid w:val="007A419A"/>
    <w:rsid w:val="007A4706"/>
    <w:rsid w:val="007A4B95"/>
    <w:rsid w:val="007B0A8A"/>
    <w:rsid w:val="007B2F8D"/>
    <w:rsid w:val="007B43C2"/>
    <w:rsid w:val="007B4FDA"/>
    <w:rsid w:val="007B64AA"/>
    <w:rsid w:val="007B66BA"/>
    <w:rsid w:val="007B724F"/>
    <w:rsid w:val="007B7DD2"/>
    <w:rsid w:val="007C0A06"/>
    <w:rsid w:val="007C0A7C"/>
    <w:rsid w:val="007C2D8A"/>
    <w:rsid w:val="007C709A"/>
    <w:rsid w:val="007C7D53"/>
    <w:rsid w:val="007C7FDD"/>
    <w:rsid w:val="007D0AB9"/>
    <w:rsid w:val="007D2B03"/>
    <w:rsid w:val="007D2D8E"/>
    <w:rsid w:val="007D318C"/>
    <w:rsid w:val="007D4136"/>
    <w:rsid w:val="007D463A"/>
    <w:rsid w:val="007D4848"/>
    <w:rsid w:val="007D4E6B"/>
    <w:rsid w:val="007D6F6E"/>
    <w:rsid w:val="007E066B"/>
    <w:rsid w:val="007E21FC"/>
    <w:rsid w:val="007E26BA"/>
    <w:rsid w:val="007E2FB8"/>
    <w:rsid w:val="007E45FB"/>
    <w:rsid w:val="007E4D46"/>
    <w:rsid w:val="007E4D68"/>
    <w:rsid w:val="007E5762"/>
    <w:rsid w:val="007E5E0C"/>
    <w:rsid w:val="007E7650"/>
    <w:rsid w:val="007E772C"/>
    <w:rsid w:val="007F04E0"/>
    <w:rsid w:val="007F3C17"/>
    <w:rsid w:val="007F418A"/>
    <w:rsid w:val="007F47E7"/>
    <w:rsid w:val="007F4C0B"/>
    <w:rsid w:val="007F539B"/>
    <w:rsid w:val="007F54BC"/>
    <w:rsid w:val="007F627F"/>
    <w:rsid w:val="007F6704"/>
    <w:rsid w:val="007F6A77"/>
    <w:rsid w:val="007F6CE0"/>
    <w:rsid w:val="007F757D"/>
    <w:rsid w:val="007F7A58"/>
    <w:rsid w:val="007F7BE9"/>
    <w:rsid w:val="007F7C6F"/>
    <w:rsid w:val="007F7C9D"/>
    <w:rsid w:val="00800294"/>
    <w:rsid w:val="008003F2"/>
    <w:rsid w:val="00801319"/>
    <w:rsid w:val="00801323"/>
    <w:rsid w:val="00801E80"/>
    <w:rsid w:val="00803989"/>
    <w:rsid w:val="00804352"/>
    <w:rsid w:val="00804B91"/>
    <w:rsid w:val="00804E6E"/>
    <w:rsid w:val="00806325"/>
    <w:rsid w:val="0080756B"/>
    <w:rsid w:val="008106AF"/>
    <w:rsid w:val="00811AAF"/>
    <w:rsid w:val="00811C7F"/>
    <w:rsid w:val="00812485"/>
    <w:rsid w:val="008125C7"/>
    <w:rsid w:val="008164DF"/>
    <w:rsid w:val="008242C2"/>
    <w:rsid w:val="008248D9"/>
    <w:rsid w:val="00825653"/>
    <w:rsid w:val="0083290B"/>
    <w:rsid w:val="008329D1"/>
    <w:rsid w:val="00835211"/>
    <w:rsid w:val="008365D5"/>
    <w:rsid w:val="00836BCA"/>
    <w:rsid w:val="00836BDA"/>
    <w:rsid w:val="008411B9"/>
    <w:rsid w:val="008422F5"/>
    <w:rsid w:val="00844778"/>
    <w:rsid w:val="0084495B"/>
    <w:rsid w:val="00845680"/>
    <w:rsid w:val="00845FED"/>
    <w:rsid w:val="00846697"/>
    <w:rsid w:val="00846F4A"/>
    <w:rsid w:val="00847667"/>
    <w:rsid w:val="00847CC3"/>
    <w:rsid w:val="00847D57"/>
    <w:rsid w:val="00851441"/>
    <w:rsid w:val="008531B9"/>
    <w:rsid w:val="008539C3"/>
    <w:rsid w:val="0085452A"/>
    <w:rsid w:val="00854DBD"/>
    <w:rsid w:val="008573E2"/>
    <w:rsid w:val="00857FD5"/>
    <w:rsid w:val="00860594"/>
    <w:rsid w:val="00862880"/>
    <w:rsid w:val="00865759"/>
    <w:rsid w:val="0086649A"/>
    <w:rsid w:val="0086790B"/>
    <w:rsid w:val="00867D42"/>
    <w:rsid w:val="00870162"/>
    <w:rsid w:val="00870E7B"/>
    <w:rsid w:val="00871F56"/>
    <w:rsid w:val="00872EBE"/>
    <w:rsid w:val="00873541"/>
    <w:rsid w:val="00873C9E"/>
    <w:rsid w:val="00873D71"/>
    <w:rsid w:val="008740E3"/>
    <w:rsid w:val="00874778"/>
    <w:rsid w:val="0087590C"/>
    <w:rsid w:val="00875C4E"/>
    <w:rsid w:val="00880E2C"/>
    <w:rsid w:val="00881ECA"/>
    <w:rsid w:val="008822A1"/>
    <w:rsid w:val="008837CE"/>
    <w:rsid w:val="00884F79"/>
    <w:rsid w:val="008853E2"/>
    <w:rsid w:val="00885BFE"/>
    <w:rsid w:val="00885E07"/>
    <w:rsid w:val="008914A1"/>
    <w:rsid w:val="00891FD9"/>
    <w:rsid w:val="00892583"/>
    <w:rsid w:val="008928C6"/>
    <w:rsid w:val="00895528"/>
    <w:rsid w:val="008A08F2"/>
    <w:rsid w:val="008A11DB"/>
    <w:rsid w:val="008A1F67"/>
    <w:rsid w:val="008A21E3"/>
    <w:rsid w:val="008A3231"/>
    <w:rsid w:val="008A3A50"/>
    <w:rsid w:val="008A40F8"/>
    <w:rsid w:val="008A450F"/>
    <w:rsid w:val="008A5715"/>
    <w:rsid w:val="008B1A2A"/>
    <w:rsid w:val="008B1B1B"/>
    <w:rsid w:val="008B20A9"/>
    <w:rsid w:val="008B3BB5"/>
    <w:rsid w:val="008B3DA6"/>
    <w:rsid w:val="008B3EA5"/>
    <w:rsid w:val="008B68D3"/>
    <w:rsid w:val="008C0582"/>
    <w:rsid w:val="008C07B6"/>
    <w:rsid w:val="008C0983"/>
    <w:rsid w:val="008C1884"/>
    <w:rsid w:val="008C6C30"/>
    <w:rsid w:val="008C7DBC"/>
    <w:rsid w:val="008C7DE5"/>
    <w:rsid w:val="008D167B"/>
    <w:rsid w:val="008D3C4D"/>
    <w:rsid w:val="008D3F48"/>
    <w:rsid w:val="008D47AC"/>
    <w:rsid w:val="008D6048"/>
    <w:rsid w:val="008D7089"/>
    <w:rsid w:val="008D7221"/>
    <w:rsid w:val="008E1264"/>
    <w:rsid w:val="008E1D07"/>
    <w:rsid w:val="008E3D71"/>
    <w:rsid w:val="008E4C62"/>
    <w:rsid w:val="008E5780"/>
    <w:rsid w:val="008E64F0"/>
    <w:rsid w:val="008E6785"/>
    <w:rsid w:val="008E72DD"/>
    <w:rsid w:val="008E7314"/>
    <w:rsid w:val="008E7932"/>
    <w:rsid w:val="008F03F5"/>
    <w:rsid w:val="008F08AB"/>
    <w:rsid w:val="008F4122"/>
    <w:rsid w:val="008F4391"/>
    <w:rsid w:val="008F4781"/>
    <w:rsid w:val="008F5152"/>
    <w:rsid w:val="008F54B9"/>
    <w:rsid w:val="008F5986"/>
    <w:rsid w:val="008F5F85"/>
    <w:rsid w:val="008F606D"/>
    <w:rsid w:val="008F72B4"/>
    <w:rsid w:val="008F7362"/>
    <w:rsid w:val="009000C8"/>
    <w:rsid w:val="0090045F"/>
    <w:rsid w:val="009021B3"/>
    <w:rsid w:val="0090281C"/>
    <w:rsid w:val="00902BD5"/>
    <w:rsid w:val="00902D1D"/>
    <w:rsid w:val="00903432"/>
    <w:rsid w:val="009052B7"/>
    <w:rsid w:val="00907272"/>
    <w:rsid w:val="00910000"/>
    <w:rsid w:val="00910686"/>
    <w:rsid w:val="0091123C"/>
    <w:rsid w:val="0091145E"/>
    <w:rsid w:val="00911CBC"/>
    <w:rsid w:val="00911F63"/>
    <w:rsid w:val="00915B23"/>
    <w:rsid w:val="009168E8"/>
    <w:rsid w:val="0092086E"/>
    <w:rsid w:val="0092106D"/>
    <w:rsid w:val="009221A5"/>
    <w:rsid w:val="00922898"/>
    <w:rsid w:val="00923577"/>
    <w:rsid w:val="0092432A"/>
    <w:rsid w:val="00924943"/>
    <w:rsid w:val="00925F7F"/>
    <w:rsid w:val="00926B9F"/>
    <w:rsid w:val="009308D7"/>
    <w:rsid w:val="0093390E"/>
    <w:rsid w:val="0093488F"/>
    <w:rsid w:val="00935668"/>
    <w:rsid w:val="009366E9"/>
    <w:rsid w:val="00937EAA"/>
    <w:rsid w:val="00940119"/>
    <w:rsid w:val="00940A2F"/>
    <w:rsid w:val="00940D7F"/>
    <w:rsid w:val="00942FA9"/>
    <w:rsid w:val="0094357B"/>
    <w:rsid w:val="00943F57"/>
    <w:rsid w:val="00944104"/>
    <w:rsid w:val="00944640"/>
    <w:rsid w:val="00944841"/>
    <w:rsid w:val="009453F4"/>
    <w:rsid w:val="00945553"/>
    <w:rsid w:val="00946A06"/>
    <w:rsid w:val="009476BF"/>
    <w:rsid w:val="00950B01"/>
    <w:rsid w:val="009512DA"/>
    <w:rsid w:val="00952173"/>
    <w:rsid w:val="00952843"/>
    <w:rsid w:val="009529F7"/>
    <w:rsid w:val="00952A17"/>
    <w:rsid w:val="009538C0"/>
    <w:rsid w:val="00954468"/>
    <w:rsid w:val="00955433"/>
    <w:rsid w:val="009560CC"/>
    <w:rsid w:val="00957271"/>
    <w:rsid w:val="00963039"/>
    <w:rsid w:val="00964141"/>
    <w:rsid w:val="009657F1"/>
    <w:rsid w:val="0096625A"/>
    <w:rsid w:val="00966431"/>
    <w:rsid w:val="00966D99"/>
    <w:rsid w:val="009672DD"/>
    <w:rsid w:val="00967631"/>
    <w:rsid w:val="00970214"/>
    <w:rsid w:val="00970AF4"/>
    <w:rsid w:val="0097101E"/>
    <w:rsid w:val="0097216E"/>
    <w:rsid w:val="00973E0F"/>
    <w:rsid w:val="00973F52"/>
    <w:rsid w:val="009740D4"/>
    <w:rsid w:val="00974919"/>
    <w:rsid w:val="009749E7"/>
    <w:rsid w:val="00974D0D"/>
    <w:rsid w:val="009758E2"/>
    <w:rsid w:val="00976F7E"/>
    <w:rsid w:val="0097715C"/>
    <w:rsid w:val="00977F14"/>
    <w:rsid w:val="009829F9"/>
    <w:rsid w:val="00982A59"/>
    <w:rsid w:val="009841C4"/>
    <w:rsid w:val="00984A05"/>
    <w:rsid w:val="00986EBD"/>
    <w:rsid w:val="009873E0"/>
    <w:rsid w:val="0098790E"/>
    <w:rsid w:val="00987BD6"/>
    <w:rsid w:val="00987D07"/>
    <w:rsid w:val="00987D8C"/>
    <w:rsid w:val="00990322"/>
    <w:rsid w:val="009917A4"/>
    <w:rsid w:val="00992CCD"/>
    <w:rsid w:val="00993B09"/>
    <w:rsid w:val="009959D9"/>
    <w:rsid w:val="00995CFA"/>
    <w:rsid w:val="00996D3A"/>
    <w:rsid w:val="009A0D9E"/>
    <w:rsid w:val="009A2786"/>
    <w:rsid w:val="009A291C"/>
    <w:rsid w:val="009A3760"/>
    <w:rsid w:val="009A3DFE"/>
    <w:rsid w:val="009A5C71"/>
    <w:rsid w:val="009A60D4"/>
    <w:rsid w:val="009A6CBA"/>
    <w:rsid w:val="009A6CF9"/>
    <w:rsid w:val="009B1133"/>
    <w:rsid w:val="009B20CA"/>
    <w:rsid w:val="009B2169"/>
    <w:rsid w:val="009B27A9"/>
    <w:rsid w:val="009B27B2"/>
    <w:rsid w:val="009B3A39"/>
    <w:rsid w:val="009B478C"/>
    <w:rsid w:val="009B4B8B"/>
    <w:rsid w:val="009B4F02"/>
    <w:rsid w:val="009B56FE"/>
    <w:rsid w:val="009B6992"/>
    <w:rsid w:val="009B6E15"/>
    <w:rsid w:val="009C03D0"/>
    <w:rsid w:val="009C0FF9"/>
    <w:rsid w:val="009C18B6"/>
    <w:rsid w:val="009C19B4"/>
    <w:rsid w:val="009C1D98"/>
    <w:rsid w:val="009C2C5E"/>
    <w:rsid w:val="009C2D36"/>
    <w:rsid w:val="009C5649"/>
    <w:rsid w:val="009C6B5A"/>
    <w:rsid w:val="009C71DE"/>
    <w:rsid w:val="009C74BB"/>
    <w:rsid w:val="009D0688"/>
    <w:rsid w:val="009D1184"/>
    <w:rsid w:val="009D12FD"/>
    <w:rsid w:val="009D243D"/>
    <w:rsid w:val="009D392A"/>
    <w:rsid w:val="009D515F"/>
    <w:rsid w:val="009D5EA3"/>
    <w:rsid w:val="009D776A"/>
    <w:rsid w:val="009E0186"/>
    <w:rsid w:val="009E0992"/>
    <w:rsid w:val="009E0D05"/>
    <w:rsid w:val="009E0D5D"/>
    <w:rsid w:val="009E1095"/>
    <w:rsid w:val="009E1A48"/>
    <w:rsid w:val="009E1E91"/>
    <w:rsid w:val="009E2800"/>
    <w:rsid w:val="009E4281"/>
    <w:rsid w:val="009E4C36"/>
    <w:rsid w:val="009E4DE1"/>
    <w:rsid w:val="009E59C6"/>
    <w:rsid w:val="009E616E"/>
    <w:rsid w:val="009F0D5D"/>
    <w:rsid w:val="009F13C0"/>
    <w:rsid w:val="009F14CD"/>
    <w:rsid w:val="009F1C5F"/>
    <w:rsid w:val="009F1E8B"/>
    <w:rsid w:val="009F4E1D"/>
    <w:rsid w:val="009F5E05"/>
    <w:rsid w:val="009F5ECC"/>
    <w:rsid w:val="009F67A1"/>
    <w:rsid w:val="00A01CC8"/>
    <w:rsid w:val="00A01D8F"/>
    <w:rsid w:val="00A05C09"/>
    <w:rsid w:val="00A05F33"/>
    <w:rsid w:val="00A067C9"/>
    <w:rsid w:val="00A10200"/>
    <w:rsid w:val="00A11ABA"/>
    <w:rsid w:val="00A13272"/>
    <w:rsid w:val="00A132EF"/>
    <w:rsid w:val="00A14148"/>
    <w:rsid w:val="00A14267"/>
    <w:rsid w:val="00A14F39"/>
    <w:rsid w:val="00A14FE6"/>
    <w:rsid w:val="00A15D03"/>
    <w:rsid w:val="00A16027"/>
    <w:rsid w:val="00A16D3C"/>
    <w:rsid w:val="00A179A6"/>
    <w:rsid w:val="00A17A9D"/>
    <w:rsid w:val="00A208DA"/>
    <w:rsid w:val="00A22231"/>
    <w:rsid w:val="00A2492B"/>
    <w:rsid w:val="00A24E8A"/>
    <w:rsid w:val="00A250D5"/>
    <w:rsid w:val="00A26006"/>
    <w:rsid w:val="00A263DB"/>
    <w:rsid w:val="00A26E9A"/>
    <w:rsid w:val="00A305D7"/>
    <w:rsid w:val="00A3090D"/>
    <w:rsid w:val="00A3194B"/>
    <w:rsid w:val="00A32AC7"/>
    <w:rsid w:val="00A331C0"/>
    <w:rsid w:val="00A33957"/>
    <w:rsid w:val="00A33E10"/>
    <w:rsid w:val="00A3443D"/>
    <w:rsid w:val="00A34CC9"/>
    <w:rsid w:val="00A361C0"/>
    <w:rsid w:val="00A364C2"/>
    <w:rsid w:val="00A36992"/>
    <w:rsid w:val="00A36D7A"/>
    <w:rsid w:val="00A36F4B"/>
    <w:rsid w:val="00A37205"/>
    <w:rsid w:val="00A3722B"/>
    <w:rsid w:val="00A409A0"/>
    <w:rsid w:val="00A41BF2"/>
    <w:rsid w:val="00A4310E"/>
    <w:rsid w:val="00A4467C"/>
    <w:rsid w:val="00A4685F"/>
    <w:rsid w:val="00A5053F"/>
    <w:rsid w:val="00A50D22"/>
    <w:rsid w:val="00A52751"/>
    <w:rsid w:val="00A52A18"/>
    <w:rsid w:val="00A52C78"/>
    <w:rsid w:val="00A52C8B"/>
    <w:rsid w:val="00A5361B"/>
    <w:rsid w:val="00A53B5B"/>
    <w:rsid w:val="00A54251"/>
    <w:rsid w:val="00A54ACC"/>
    <w:rsid w:val="00A54FB5"/>
    <w:rsid w:val="00A560F0"/>
    <w:rsid w:val="00A56E98"/>
    <w:rsid w:val="00A57A58"/>
    <w:rsid w:val="00A61FFD"/>
    <w:rsid w:val="00A653B8"/>
    <w:rsid w:val="00A653EB"/>
    <w:rsid w:val="00A66A5E"/>
    <w:rsid w:val="00A66C92"/>
    <w:rsid w:val="00A67483"/>
    <w:rsid w:val="00A67B17"/>
    <w:rsid w:val="00A70823"/>
    <w:rsid w:val="00A70D35"/>
    <w:rsid w:val="00A70EDD"/>
    <w:rsid w:val="00A70F5E"/>
    <w:rsid w:val="00A71255"/>
    <w:rsid w:val="00A712F7"/>
    <w:rsid w:val="00A71624"/>
    <w:rsid w:val="00A73776"/>
    <w:rsid w:val="00A73FFC"/>
    <w:rsid w:val="00A7451C"/>
    <w:rsid w:val="00A74A71"/>
    <w:rsid w:val="00A760BF"/>
    <w:rsid w:val="00A76603"/>
    <w:rsid w:val="00A807F9"/>
    <w:rsid w:val="00A80885"/>
    <w:rsid w:val="00A820EC"/>
    <w:rsid w:val="00A83CD0"/>
    <w:rsid w:val="00A8432B"/>
    <w:rsid w:val="00A8458A"/>
    <w:rsid w:val="00A84C5E"/>
    <w:rsid w:val="00A84DA5"/>
    <w:rsid w:val="00A862CB"/>
    <w:rsid w:val="00A864DE"/>
    <w:rsid w:val="00A86A00"/>
    <w:rsid w:val="00A87A20"/>
    <w:rsid w:val="00A87AB5"/>
    <w:rsid w:val="00A909EA"/>
    <w:rsid w:val="00A919E9"/>
    <w:rsid w:val="00A92728"/>
    <w:rsid w:val="00A92978"/>
    <w:rsid w:val="00A92C5E"/>
    <w:rsid w:val="00A938D1"/>
    <w:rsid w:val="00A95683"/>
    <w:rsid w:val="00A9592A"/>
    <w:rsid w:val="00A95F1F"/>
    <w:rsid w:val="00A96534"/>
    <w:rsid w:val="00A969BA"/>
    <w:rsid w:val="00A9716A"/>
    <w:rsid w:val="00AA0B08"/>
    <w:rsid w:val="00AA0CC4"/>
    <w:rsid w:val="00AA21F8"/>
    <w:rsid w:val="00AA21FD"/>
    <w:rsid w:val="00AA231B"/>
    <w:rsid w:val="00AA2523"/>
    <w:rsid w:val="00AA54CE"/>
    <w:rsid w:val="00AA5636"/>
    <w:rsid w:val="00AA6D6A"/>
    <w:rsid w:val="00AA776D"/>
    <w:rsid w:val="00AB3C9C"/>
    <w:rsid w:val="00AB4718"/>
    <w:rsid w:val="00AB4E08"/>
    <w:rsid w:val="00AB5F7D"/>
    <w:rsid w:val="00AB6B4C"/>
    <w:rsid w:val="00AB7137"/>
    <w:rsid w:val="00AC1315"/>
    <w:rsid w:val="00AC2A54"/>
    <w:rsid w:val="00AC3252"/>
    <w:rsid w:val="00AC4846"/>
    <w:rsid w:val="00AC4D57"/>
    <w:rsid w:val="00AC5EBB"/>
    <w:rsid w:val="00AC7643"/>
    <w:rsid w:val="00AC796D"/>
    <w:rsid w:val="00AD06F7"/>
    <w:rsid w:val="00AD11DD"/>
    <w:rsid w:val="00AD1410"/>
    <w:rsid w:val="00AD15C9"/>
    <w:rsid w:val="00AD36E6"/>
    <w:rsid w:val="00AD43B1"/>
    <w:rsid w:val="00AD44E9"/>
    <w:rsid w:val="00AD472D"/>
    <w:rsid w:val="00AD4F96"/>
    <w:rsid w:val="00AD5F47"/>
    <w:rsid w:val="00AD650B"/>
    <w:rsid w:val="00AD679E"/>
    <w:rsid w:val="00AD7260"/>
    <w:rsid w:val="00AE1B89"/>
    <w:rsid w:val="00AE31E9"/>
    <w:rsid w:val="00AE3AA8"/>
    <w:rsid w:val="00AE446F"/>
    <w:rsid w:val="00AE4E93"/>
    <w:rsid w:val="00AE60FA"/>
    <w:rsid w:val="00AE6A84"/>
    <w:rsid w:val="00AF19A0"/>
    <w:rsid w:val="00AF1A69"/>
    <w:rsid w:val="00AF1B10"/>
    <w:rsid w:val="00AF226F"/>
    <w:rsid w:val="00AF33B3"/>
    <w:rsid w:val="00AF37B9"/>
    <w:rsid w:val="00AF4236"/>
    <w:rsid w:val="00AF6147"/>
    <w:rsid w:val="00AF62A7"/>
    <w:rsid w:val="00AF726D"/>
    <w:rsid w:val="00B00DF0"/>
    <w:rsid w:val="00B00F19"/>
    <w:rsid w:val="00B060F7"/>
    <w:rsid w:val="00B06C45"/>
    <w:rsid w:val="00B103C9"/>
    <w:rsid w:val="00B10780"/>
    <w:rsid w:val="00B109F8"/>
    <w:rsid w:val="00B1284B"/>
    <w:rsid w:val="00B145CA"/>
    <w:rsid w:val="00B14AF2"/>
    <w:rsid w:val="00B15276"/>
    <w:rsid w:val="00B15328"/>
    <w:rsid w:val="00B15DA3"/>
    <w:rsid w:val="00B15E5B"/>
    <w:rsid w:val="00B206E9"/>
    <w:rsid w:val="00B23245"/>
    <w:rsid w:val="00B23754"/>
    <w:rsid w:val="00B24365"/>
    <w:rsid w:val="00B256FF"/>
    <w:rsid w:val="00B26DFA"/>
    <w:rsid w:val="00B27177"/>
    <w:rsid w:val="00B27AA8"/>
    <w:rsid w:val="00B27B7C"/>
    <w:rsid w:val="00B35136"/>
    <w:rsid w:val="00B36E6F"/>
    <w:rsid w:val="00B3723F"/>
    <w:rsid w:val="00B37936"/>
    <w:rsid w:val="00B40DFC"/>
    <w:rsid w:val="00B4158B"/>
    <w:rsid w:val="00B424B9"/>
    <w:rsid w:val="00B42A7F"/>
    <w:rsid w:val="00B42CF1"/>
    <w:rsid w:val="00B4701E"/>
    <w:rsid w:val="00B47D7B"/>
    <w:rsid w:val="00B50C4C"/>
    <w:rsid w:val="00B50F9C"/>
    <w:rsid w:val="00B51A53"/>
    <w:rsid w:val="00B5226F"/>
    <w:rsid w:val="00B5324A"/>
    <w:rsid w:val="00B540CB"/>
    <w:rsid w:val="00B5639B"/>
    <w:rsid w:val="00B567E7"/>
    <w:rsid w:val="00B57005"/>
    <w:rsid w:val="00B5722E"/>
    <w:rsid w:val="00B57908"/>
    <w:rsid w:val="00B6073E"/>
    <w:rsid w:val="00B61180"/>
    <w:rsid w:val="00B61CF5"/>
    <w:rsid w:val="00B61D88"/>
    <w:rsid w:val="00B623EE"/>
    <w:rsid w:val="00B641C8"/>
    <w:rsid w:val="00B66CED"/>
    <w:rsid w:val="00B672A8"/>
    <w:rsid w:val="00B67E86"/>
    <w:rsid w:val="00B70717"/>
    <w:rsid w:val="00B7167D"/>
    <w:rsid w:val="00B73222"/>
    <w:rsid w:val="00B7513A"/>
    <w:rsid w:val="00B75695"/>
    <w:rsid w:val="00B762F3"/>
    <w:rsid w:val="00B76EBE"/>
    <w:rsid w:val="00B7708D"/>
    <w:rsid w:val="00B804EE"/>
    <w:rsid w:val="00B809B2"/>
    <w:rsid w:val="00B812D1"/>
    <w:rsid w:val="00B817B8"/>
    <w:rsid w:val="00B8222C"/>
    <w:rsid w:val="00B8528C"/>
    <w:rsid w:val="00B85CAE"/>
    <w:rsid w:val="00B863CF"/>
    <w:rsid w:val="00B86C42"/>
    <w:rsid w:val="00B86F46"/>
    <w:rsid w:val="00B873FC"/>
    <w:rsid w:val="00B907A0"/>
    <w:rsid w:val="00B90A00"/>
    <w:rsid w:val="00B918F6"/>
    <w:rsid w:val="00B9231C"/>
    <w:rsid w:val="00B93D1B"/>
    <w:rsid w:val="00B94A1C"/>
    <w:rsid w:val="00B960CD"/>
    <w:rsid w:val="00B9631F"/>
    <w:rsid w:val="00B96B2F"/>
    <w:rsid w:val="00BA0799"/>
    <w:rsid w:val="00BA0D82"/>
    <w:rsid w:val="00BA1A31"/>
    <w:rsid w:val="00BA20C2"/>
    <w:rsid w:val="00BA3E90"/>
    <w:rsid w:val="00BA5463"/>
    <w:rsid w:val="00BA69F8"/>
    <w:rsid w:val="00BA6E68"/>
    <w:rsid w:val="00BA7A1C"/>
    <w:rsid w:val="00BA7C7D"/>
    <w:rsid w:val="00BB0AA0"/>
    <w:rsid w:val="00BB0BCF"/>
    <w:rsid w:val="00BB1536"/>
    <w:rsid w:val="00BB2133"/>
    <w:rsid w:val="00BB2EEC"/>
    <w:rsid w:val="00BB362B"/>
    <w:rsid w:val="00BB3813"/>
    <w:rsid w:val="00BB3B41"/>
    <w:rsid w:val="00BB406F"/>
    <w:rsid w:val="00BB422E"/>
    <w:rsid w:val="00BB50B6"/>
    <w:rsid w:val="00BB568F"/>
    <w:rsid w:val="00BB5960"/>
    <w:rsid w:val="00BB6667"/>
    <w:rsid w:val="00BC0478"/>
    <w:rsid w:val="00BC19CA"/>
    <w:rsid w:val="00BC6FEB"/>
    <w:rsid w:val="00BC7919"/>
    <w:rsid w:val="00BD1034"/>
    <w:rsid w:val="00BD1945"/>
    <w:rsid w:val="00BD1F09"/>
    <w:rsid w:val="00BD2663"/>
    <w:rsid w:val="00BD3165"/>
    <w:rsid w:val="00BD3C6D"/>
    <w:rsid w:val="00BD5B1A"/>
    <w:rsid w:val="00BD65D5"/>
    <w:rsid w:val="00BD68FE"/>
    <w:rsid w:val="00BD6CDD"/>
    <w:rsid w:val="00BE062D"/>
    <w:rsid w:val="00BE0AA4"/>
    <w:rsid w:val="00BE170C"/>
    <w:rsid w:val="00BE20D6"/>
    <w:rsid w:val="00BE27B2"/>
    <w:rsid w:val="00BE2B9F"/>
    <w:rsid w:val="00BE2F67"/>
    <w:rsid w:val="00BE4CC3"/>
    <w:rsid w:val="00BE52A3"/>
    <w:rsid w:val="00BE5BAB"/>
    <w:rsid w:val="00BE6441"/>
    <w:rsid w:val="00BE6899"/>
    <w:rsid w:val="00BE7AC2"/>
    <w:rsid w:val="00BF0846"/>
    <w:rsid w:val="00BF0926"/>
    <w:rsid w:val="00BF0EF4"/>
    <w:rsid w:val="00BF16E4"/>
    <w:rsid w:val="00BF1AB6"/>
    <w:rsid w:val="00BF2035"/>
    <w:rsid w:val="00BF419B"/>
    <w:rsid w:val="00BF5A57"/>
    <w:rsid w:val="00C02303"/>
    <w:rsid w:val="00C03E7B"/>
    <w:rsid w:val="00C042F3"/>
    <w:rsid w:val="00C055F7"/>
    <w:rsid w:val="00C06040"/>
    <w:rsid w:val="00C06C61"/>
    <w:rsid w:val="00C07029"/>
    <w:rsid w:val="00C10050"/>
    <w:rsid w:val="00C11916"/>
    <w:rsid w:val="00C13394"/>
    <w:rsid w:val="00C136B2"/>
    <w:rsid w:val="00C13ED3"/>
    <w:rsid w:val="00C14CB8"/>
    <w:rsid w:val="00C15662"/>
    <w:rsid w:val="00C221C5"/>
    <w:rsid w:val="00C22849"/>
    <w:rsid w:val="00C232FA"/>
    <w:rsid w:val="00C23E09"/>
    <w:rsid w:val="00C23F4A"/>
    <w:rsid w:val="00C25023"/>
    <w:rsid w:val="00C262FC"/>
    <w:rsid w:val="00C27901"/>
    <w:rsid w:val="00C32BD6"/>
    <w:rsid w:val="00C34088"/>
    <w:rsid w:val="00C35052"/>
    <w:rsid w:val="00C35A2F"/>
    <w:rsid w:val="00C3785C"/>
    <w:rsid w:val="00C4172E"/>
    <w:rsid w:val="00C43A45"/>
    <w:rsid w:val="00C447FE"/>
    <w:rsid w:val="00C44EF2"/>
    <w:rsid w:val="00C454DD"/>
    <w:rsid w:val="00C459EF"/>
    <w:rsid w:val="00C4655C"/>
    <w:rsid w:val="00C46EF1"/>
    <w:rsid w:val="00C4763D"/>
    <w:rsid w:val="00C478E7"/>
    <w:rsid w:val="00C47FDD"/>
    <w:rsid w:val="00C50FD3"/>
    <w:rsid w:val="00C51CF5"/>
    <w:rsid w:val="00C53ABB"/>
    <w:rsid w:val="00C551F2"/>
    <w:rsid w:val="00C5530F"/>
    <w:rsid w:val="00C55728"/>
    <w:rsid w:val="00C56280"/>
    <w:rsid w:val="00C5728C"/>
    <w:rsid w:val="00C60A1B"/>
    <w:rsid w:val="00C61794"/>
    <w:rsid w:val="00C61BB6"/>
    <w:rsid w:val="00C63019"/>
    <w:rsid w:val="00C634AF"/>
    <w:rsid w:val="00C6495E"/>
    <w:rsid w:val="00C67509"/>
    <w:rsid w:val="00C67865"/>
    <w:rsid w:val="00C67983"/>
    <w:rsid w:val="00C67A50"/>
    <w:rsid w:val="00C67A7A"/>
    <w:rsid w:val="00C700F1"/>
    <w:rsid w:val="00C73269"/>
    <w:rsid w:val="00C73BBE"/>
    <w:rsid w:val="00C7764E"/>
    <w:rsid w:val="00C80091"/>
    <w:rsid w:val="00C80BA1"/>
    <w:rsid w:val="00C8306C"/>
    <w:rsid w:val="00C8310D"/>
    <w:rsid w:val="00C8688B"/>
    <w:rsid w:val="00C87183"/>
    <w:rsid w:val="00C87649"/>
    <w:rsid w:val="00C87B0C"/>
    <w:rsid w:val="00C91DA7"/>
    <w:rsid w:val="00C91E45"/>
    <w:rsid w:val="00C925C5"/>
    <w:rsid w:val="00C925DA"/>
    <w:rsid w:val="00C932DD"/>
    <w:rsid w:val="00C941DF"/>
    <w:rsid w:val="00C94B74"/>
    <w:rsid w:val="00C96C9B"/>
    <w:rsid w:val="00CA0C77"/>
    <w:rsid w:val="00CA1B16"/>
    <w:rsid w:val="00CA4697"/>
    <w:rsid w:val="00CA63ED"/>
    <w:rsid w:val="00CA6568"/>
    <w:rsid w:val="00CA66DC"/>
    <w:rsid w:val="00CA724C"/>
    <w:rsid w:val="00CA7D46"/>
    <w:rsid w:val="00CB0E15"/>
    <w:rsid w:val="00CB1184"/>
    <w:rsid w:val="00CB14FD"/>
    <w:rsid w:val="00CB2075"/>
    <w:rsid w:val="00CB21EE"/>
    <w:rsid w:val="00CB3539"/>
    <w:rsid w:val="00CB429C"/>
    <w:rsid w:val="00CB4822"/>
    <w:rsid w:val="00CB55D5"/>
    <w:rsid w:val="00CB56A2"/>
    <w:rsid w:val="00CB5B7E"/>
    <w:rsid w:val="00CB7360"/>
    <w:rsid w:val="00CB7DF5"/>
    <w:rsid w:val="00CC019E"/>
    <w:rsid w:val="00CC29DF"/>
    <w:rsid w:val="00CC2C52"/>
    <w:rsid w:val="00CC39A8"/>
    <w:rsid w:val="00CC5D55"/>
    <w:rsid w:val="00CC69BE"/>
    <w:rsid w:val="00CC7E4B"/>
    <w:rsid w:val="00CD0004"/>
    <w:rsid w:val="00CD08A8"/>
    <w:rsid w:val="00CD2021"/>
    <w:rsid w:val="00CD22D5"/>
    <w:rsid w:val="00CD2A95"/>
    <w:rsid w:val="00CD4170"/>
    <w:rsid w:val="00CD4EE7"/>
    <w:rsid w:val="00CD741B"/>
    <w:rsid w:val="00CE0836"/>
    <w:rsid w:val="00CE0953"/>
    <w:rsid w:val="00CE2873"/>
    <w:rsid w:val="00CE415F"/>
    <w:rsid w:val="00CE5C9B"/>
    <w:rsid w:val="00CE69A6"/>
    <w:rsid w:val="00CE7615"/>
    <w:rsid w:val="00CE7985"/>
    <w:rsid w:val="00CF0112"/>
    <w:rsid w:val="00CF08A9"/>
    <w:rsid w:val="00CF2775"/>
    <w:rsid w:val="00CF3057"/>
    <w:rsid w:val="00CF4257"/>
    <w:rsid w:val="00CF7436"/>
    <w:rsid w:val="00CF7539"/>
    <w:rsid w:val="00CF7FC4"/>
    <w:rsid w:val="00D002E5"/>
    <w:rsid w:val="00D014ED"/>
    <w:rsid w:val="00D01994"/>
    <w:rsid w:val="00D01D00"/>
    <w:rsid w:val="00D02A83"/>
    <w:rsid w:val="00D0608F"/>
    <w:rsid w:val="00D06584"/>
    <w:rsid w:val="00D07470"/>
    <w:rsid w:val="00D0754B"/>
    <w:rsid w:val="00D07D02"/>
    <w:rsid w:val="00D07E5B"/>
    <w:rsid w:val="00D1055F"/>
    <w:rsid w:val="00D10A42"/>
    <w:rsid w:val="00D115AE"/>
    <w:rsid w:val="00D117AB"/>
    <w:rsid w:val="00D11B35"/>
    <w:rsid w:val="00D120B0"/>
    <w:rsid w:val="00D125A5"/>
    <w:rsid w:val="00D12F8B"/>
    <w:rsid w:val="00D13005"/>
    <w:rsid w:val="00D136C5"/>
    <w:rsid w:val="00D158BE"/>
    <w:rsid w:val="00D17A68"/>
    <w:rsid w:val="00D17CC7"/>
    <w:rsid w:val="00D2155C"/>
    <w:rsid w:val="00D23A55"/>
    <w:rsid w:val="00D25691"/>
    <w:rsid w:val="00D264CB"/>
    <w:rsid w:val="00D31C13"/>
    <w:rsid w:val="00D32FCA"/>
    <w:rsid w:val="00D337B4"/>
    <w:rsid w:val="00D3467C"/>
    <w:rsid w:val="00D35AF6"/>
    <w:rsid w:val="00D36269"/>
    <w:rsid w:val="00D3629F"/>
    <w:rsid w:val="00D369BB"/>
    <w:rsid w:val="00D424A1"/>
    <w:rsid w:val="00D430CD"/>
    <w:rsid w:val="00D435F7"/>
    <w:rsid w:val="00D44122"/>
    <w:rsid w:val="00D441FF"/>
    <w:rsid w:val="00D444FC"/>
    <w:rsid w:val="00D44529"/>
    <w:rsid w:val="00D4499A"/>
    <w:rsid w:val="00D46D14"/>
    <w:rsid w:val="00D476F8"/>
    <w:rsid w:val="00D51650"/>
    <w:rsid w:val="00D52924"/>
    <w:rsid w:val="00D5362D"/>
    <w:rsid w:val="00D539D7"/>
    <w:rsid w:val="00D53B51"/>
    <w:rsid w:val="00D54D69"/>
    <w:rsid w:val="00D55ED2"/>
    <w:rsid w:val="00D56716"/>
    <w:rsid w:val="00D56DDF"/>
    <w:rsid w:val="00D57A70"/>
    <w:rsid w:val="00D604F4"/>
    <w:rsid w:val="00D61EC7"/>
    <w:rsid w:val="00D65918"/>
    <w:rsid w:val="00D6755B"/>
    <w:rsid w:val="00D7009F"/>
    <w:rsid w:val="00D7035B"/>
    <w:rsid w:val="00D706E8"/>
    <w:rsid w:val="00D71645"/>
    <w:rsid w:val="00D71D25"/>
    <w:rsid w:val="00D73A3E"/>
    <w:rsid w:val="00D76EE9"/>
    <w:rsid w:val="00D77603"/>
    <w:rsid w:val="00D82097"/>
    <w:rsid w:val="00D82115"/>
    <w:rsid w:val="00D8256E"/>
    <w:rsid w:val="00D8293C"/>
    <w:rsid w:val="00D833A1"/>
    <w:rsid w:val="00D8417C"/>
    <w:rsid w:val="00D85384"/>
    <w:rsid w:val="00D8613F"/>
    <w:rsid w:val="00D86A7B"/>
    <w:rsid w:val="00D86E15"/>
    <w:rsid w:val="00D87C9A"/>
    <w:rsid w:val="00D908BD"/>
    <w:rsid w:val="00D913C1"/>
    <w:rsid w:val="00D91584"/>
    <w:rsid w:val="00D922CA"/>
    <w:rsid w:val="00D92866"/>
    <w:rsid w:val="00D93BDA"/>
    <w:rsid w:val="00D95365"/>
    <w:rsid w:val="00D954A6"/>
    <w:rsid w:val="00D95A59"/>
    <w:rsid w:val="00DA0D7D"/>
    <w:rsid w:val="00DA1B73"/>
    <w:rsid w:val="00DA29AF"/>
    <w:rsid w:val="00DA3D7E"/>
    <w:rsid w:val="00DA4802"/>
    <w:rsid w:val="00DA4CC7"/>
    <w:rsid w:val="00DA4CF2"/>
    <w:rsid w:val="00DA5B80"/>
    <w:rsid w:val="00DA65D8"/>
    <w:rsid w:val="00DB10AC"/>
    <w:rsid w:val="00DB1689"/>
    <w:rsid w:val="00DB3A24"/>
    <w:rsid w:val="00DB4AEA"/>
    <w:rsid w:val="00DC0FFC"/>
    <w:rsid w:val="00DC2A3D"/>
    <w:rsid w:val="00DC344F"/>
    <w:rsid w:val="00DC4A2E"/>
    <w:rsid w:val="00DC6628"/>
    <w:rsid w:val="00DC7F62"/>
    <w:rsid w:val="00DD223B"/>
    <w:rsid w:val="00DD2DC7"/>
    <w:rsid w:val="00DD35E6"/>
    <w:rsid w:val="00DD51C4"/>
    <w:rsid w:val="00DD5358"/>
    <w:rsid w:val="00DD5F28"/>
    <w:rsid w:val="00DD64A9"/>
    <w:rsid w:val="00DD7654"/>
    <w:rsid w:val="00DD7D0D"/>
    <w:rsid w:val="00DE196F"/>
    <w:rsid w:val="00DE1AF1"/>
    <w:rsid w:val="00DE1D9F"/>
    <w:rsid w:val="00DE1FAD"/>
    <w:rsid w:val="00DE2304"/>
    <w:rsid w:val="00DE244B"/>
    <w:rsid w:val="00DE2540"/>
    <w:rsid w:val="00DE6476"/>
    <w:rsid w:val="00DE6B16"/>
    <w:rsid w:val="00DE6EB8"/>
    <w:rsid w:val="00DE7309"/>
    <w:rsid w:val="00DF0BEB"/>
    <w:rsid w:val="00DF20FF"/>
    <w:rsid w:val="00DF2462"/>
    <w:rsid w:val="00DF3694"/>
    <w:rsid w:val="00DF44F0"/>
    <w:rsid w:val="00DF4DCE"/>
    <w:rsid w:val="00DF4FDF"/>
    <w:rsid w:val="00DF5597"/>
    <w:rsid w:val="00DF58E5"/>
    <w:rsid w:val="00DF6C8A"/>
    <w:rsid w:val="00DF7875"/>
    <w:rsid w:val="00DF7ABE"/>
    <w:rsid w:val="00E00D30"/>
    <w:rsid w:val="00E036ED"/>
    <w:rsid w:val="00E049D2"/>
    <w:rsid w:val="00E07270"/>
    <w:rsid w:val="00E100B3"/>
    <w:rsid w:val="00E10CDC"/>
    <w:rsid w:val="00E1165D"/>
    <w:rsid w:val="00E117D2"/>
    <w:rsid w:val="00E11D61"/>
    <w:rsid w:val="00E11DF3"/>
    <w:rsid w:val="00E1320B"/>
    <w:rsid w:val="00E13819"/>
    <w:rsid w:val="00E13DD7"/>
    <w:rsid w:val="00E145E1"/>
    <w:rsid w:val="00E14C04"/>
    <w:rsid w:val="00E14DC0"/>
    <w:rsid w:val="00E15599"/>
    <w:rsid w:val="00E17652"/>
    <w:rsid w:val="00E17A1D"/>
    <w:rsid w:val="00E20ACA"/>
    <w:rsid w:val="00E21170"/>
    <w:rsid w:val="00E22170"/>
    <w:rsid w:val="00E237E4"/>
    <w:rsid w:val="00E24849"/>
    <w:rsid w:val="00E249D1"/>
    <w:rsid w:val="00E251B5"/>
    <w:rsid w:val="00E25B78"/>
    <w:rsid w:val="00E25CF5"/>
    <w:rsid w:val="00E26FD1"/>
    <w:rsid w:val="00E31E82"/>
    <w:rsid w:val="00E334E0"/>
    <w:rsid w:val="00E337A1"/>
    <w:rsid w:val="00E33CF4"/>
    <w:rsid w:val="00E35D22"/>
    <w:rsid w:val="00E35D79"/>
    <w:rsid w:val="00E370C1"/>
    <w:rsid w:val="00E40AE6"/>
    <w:rsid w:val="00E429AA"/>
    <w:rsid w:val="00E438AD"/>
    <w:rsid w:val="00E45B31"/>
    <w:rsid w:val="00E4672D"/>
    <w:rsid w:val="00E46B4B"/>
    <w:rsid w:val="00E50ABF"/>
    <w:rsid w:val="00E5269F"/>
    <w:rsid w:val="00E527B2"/>
    <w:rsid w:val="00E53CD0"/>
    <w:rsid w:val="00E5425B"/>
    <w:rsid w:val="00E62A20"/>
    <w:rsid w:val="00E62BEC"/>
    <w:rsid w:val="00E64116"/>
    <w:rsid w:val="00E64A3F"/>
    <w:rsid w:val="00E64AD1"/>
    <w:rsid w:val="00E65416"/>
    <w:rsid w:val="00E65ACF"/>
    <w:rsid w:val="00E66116"/>
    <w:rsid w:val="00E66741"/>
    <w:rsid w:val="00E66B47"/>
    <w:rsid w:val="00E677BD"/>
    <w:rsid w:val="00E7211C"/>
    <w:rsid w:val="00E731DD"/>
    <w:rsid w:val="00E7403F"/>
    <w:rsid w:val="00E74CAE"/>
    <w:rsid w:val="00E75575"/>
    <w:rsid w:val="00E7579B"/>
    <w:rsid w:val="00E75F6B"/>
    <w:rsid w:val="00E75FDE"/>
    <w:rsid w:val="00E76F06"/>
    <w:rsid w:val="00E801C1"/>
    <w:rsid w:val="00E813F4"/>
    <w:rsid w:val="00E8190B"/>
    <w:rsid w:val="00E8197E"/>
    <w:rsid w:val="00E82A19"/>
    <w:rsid w:val="00E83A37"/>
    <w:rsid w:val="00E83DD5"/>
    <w:rsid w:val="00E83F39"/>
    <w:rsid w:val="00E843FE"/>
    <w:rsid w:val="00E84A5D"/>
    <w:rsid w:val="00E84EB8"/>
    <w:rsid w:val="00E85956"/>
    <w:rsid w:val="00E85F28"/>
    <w:rsid w:val="00E86B2D"/>
    <w:rsid w:val="00E91153"/>
    <w:rsid w:val="00E911B1"/>
    <w:rsid w:val="00E91582"/>
    <w:rsid w:val="00E92732"/>
    <w:rsid w:val="00E93253"/>
    <w:rsid w:val="00E93700"/>
    <w:rsid w:val="00E93C02"/>
    <w:rsid w:val="00E9418A"/>
    <w:rsid w:val="00E94B6B"/>
    <w:rsid w:val="00E94E0A"/>
    <w:rsid w:val="00E9527C"/>
    <w:rsid w:val="00E95451"/>
    <w:rsid w:val="00E9612F"/>
    <w:rsid w:val="00E97C52"/>
    <w:rsid w:val="00EA03B0"/>
    <w:rsid w:val="00EA182A"/>
    <w:rsid w:val="00EA2471"/>
    <w:rsid w:val="00EA26DA"/>
    <w:rsid w:val="00EA4B08"/>
    <w:rsid w:val="00EA6591"/>
    <w:rsid w:val="00EA6853"/>
    <w:rsid w:val="00EB0989"/>
    <w:rsid w:val="00EB3E98"/>
    <w:rsid w:val="00EB4B7E"/>
    <w:rsid w:val="00EB4C9E"/>
    <w:rsid w:val="00EC074A"/>
    <w:rsid w:val="00EC0E3D"/>
    <w:rsid w:val="00EC16C9"/>
    <w:rsid w:val="00EC2A22"/>
    <w:rsid w:val="00EC351C"/>
    <w:rsid w:val="00EC3FB6"/>
    <w:rsid w:val="00EC57D3"/>
    <w:rsid w:val="00EC5835"/>
    <w:rsid w:val="00EC6439"/>
    <w:rsid w:val="00EC674D"/>
    <w:rsid w:val="00ED06EC"/>
    <w:rsid w:val="00ED0EE7"/>
    <w:rsid w:val="00ED0FCE"/>
    <w:rsid w:val="00ED1810"/>
    <w:rsid w:val="00ED1B71"/>
    <w:rsid w:val="00ED24BA"/>
    <w:rsid w:val="00ED266D"/>
    <w:rsid w:val="00ED32F2"/>
    <w:rsid w:val="00ED33E2"/>
    <w:rsid w:val="00ED369F"/>
    <w:rsid w:val="00ED449E"/>
    <w:rsid w:val="00ED62EA"/>
    <w:rsid w:val="00ED64D6"/>
    <w:rsid w:val="00ED7FA2"/>
    <w:rsid w:val="00EE1190"/>
    <w:rsid w:val="00EE19D8"/>
    <w:rsid w:val="00EE1AF9"/>
    <w:rsid w:val="00EE3C18"/>
    <w:rsid w:val="00EE5498"/>
    <w:rsid w:val="00EE5EF3"/>
    <w:rsid w:val="00EE62CE"/>
    <w:rsid w:val="00EE6929"/>
    <w:rsid w:val="00EE6B84"/>
    <w:rsid w:val="00EE7473"/>
    <w:rsid w:val="00EF092F"/>
    <w:rsid w:val="00EF1D69"/>
    <w:rsid w:val="00EF2557"/>
    <w:rsid w:val="00EF344E"/>
    <w:rsid w:val="00EF346E"/>
    <w:rsid w:val="00EF3FF0"/>
    <w:rsid w:val="00EF41B2"/>
    <w:rsid w:val="00EF4EBC"/>
    <w:rsid w:val="00EF6AF3"/>
    <w:rsid w:val="00EF794D"/>
    <w:rsid w:val="00EF7CA3"/>
    <w:rsid w:val="00F0075E"/>
    <w:rsid w:val="00F07BAF"/>
    <w:rsid w:val="00F11378"/>
    <w:rsid w:val="00F11E64"/>
    <w:rsid w:val="00F12186"/>
    <w:rsid w:val="00F12A3F"/>
    <w:rsid w:val="00F14663"/>
    <w:rsid w:val="00F1494F"/>
    <w:rsid w:val="00F15267"/>
    <w:rsid w:val="00F16CE2"/>
    <w:rsid w:val="00F17C64"/>
    <w:rsid w:val="00F17E1C"/>
    <w:rsid w:val="00F20D7E"/>
    <w:rsid w:val="00F22924"/>
    <w:rsid w:val="00F234F5"/>
    <w:rsid w:val="00F24B31"/>
    <w:rsid w:val="00F2563F"/>
    <w:rsid w:val="00F26DDB"/>
    <w:rsid w:val="00F27789"/>
    <w:rsid w:val="00F27B65"/>
    <w:rsid w:val="00F31010"/>
    <w:rsid w:val="00F31F64"/>
    <w:rsid w:val="00F334FB"/>
    <w:rsid w:val="00F347FD"/>
    <w:rsid w:val="00F34A29"/>
    <w:rsid w:val="00F35F74"/>
    <w:rsid w:val="00F36E54"/>
    <w:rsid w:val="00F4019F"/>
    <w:rsid w:val="00F410AC"/>
    <w:rsid w:val="00F41563"/>
    <w:rsid w:val="00F430F9"/>
    <w:rsid w:val="00F45B85"/>
    <w:rsid w:val="00F4648E"/>
    <w:rsid w:val="00F46CE3"/>
    <w:rsid w:val="00F47949"/>
    <w:rsid w:val="00F507AF"/>
    <w:rsid w:val="00F5145A"/>
    <w:rsid w:val="00F51AD0"/>
    <w:rsid w:val="00F51DE3"/>
    <w:rsid w:val="00F5368F"/>
    <w:rsid w:val="00F55FC4"/>
    <w:rsid w:val="00F56708"/>
    <w:rsid w:val="00F5689D"/>
    <w:rsid w:val="00F62FEE"/>
    <w:rsid w:val="00F632BD"/>
    <w:rsid w:val="00F63EA5"/>
    <w:rsid w:val="00F6463A"/>
    <w:rsid w:val="00F647D5"/>
    <w:rsid w:val="00F65FA6"/>
    <w:rsid w:val="00F67E88"/>
    <w:rsid w:val="00F705A5"/>
    <w:rsid w:val="00F7253A"/>
    <w:rsid w:val="00F72747"/>
    <w:rsid w:val="00F72A9D"/>
    <w:rsid w:val="00F762D2"/>
    <w:rsid w:val="00F76AA1"/>
    <w:rsid w:val="00F77397"/>
    <w:rsid w:val="00F77594"/>
    <w:rsid w:val="00F80272"/>
    <w:rsid w:val="00F81F01"/>
    <w:rsid w:val="00F86A80"/>
    <w:rsid w:val="00F90244"/>
    <w:rsid w:val="00F904A8"/>
    <w:rsid w:val="00F9122E"/>
    <w:rsid w:val="00F93263"/>
    <w:rsid w:val="00F934C9"/>
    <w:rsid w:val="00F93921"/>
    <w:rsid w:val="00F94197"/>
    <w:rsid w:val="00F952CE"/>
    <w:rsid w:val="00F95F5F"/>
    <w:rsid w:val="00F97383"/>
    <w:rsid w:val="00F97E01"/>
    <w:rsid w:val="00FA08E3"/>
    <w:rsid w:val="00FA0A8D"/>
    <w:rsid w:val="00FA1086"/>
    <w:rsid w:val="00FA1210"/>
    <w:rsid w:val="00FA1C12"/>
    <w:rsid w:val="00FA4191"/>
    <w:rsid w:val="00FA5402"/>
    <w:rsid w:val="00FA7AB6"/>
    <w:rsid w:val="00FA7CAC"/>
    <w:rsid w:val="00FB0361"/>
    <w:rsid w:val="00FB0752"/>
    <w:rsid w:val="00FB1BAC"/>
    <w:rsid w:val="00FB2C69"/>
    <w:rsid w:val="00FB774E"/>
    <w:rsid w:val="00FB79D7"/>
    <w:rsid w:val="00FC048F"/>
    <w:rsid w:val="00FC08B3"/>
    <w:rsid w:val="00FC117D"/>
    <w:rsid w:val="00FC18A6"/>
    <w:rsid w:val="00FC18C3"/>
    <w:rsid w:val="00FC1E5B"/>
    <w:rsid w:val="00FC2AA8"/>
    <w:rsid w:val="00FC3393"/>
    <w:rsid w:val="00FC40F1"/>
    <w:rsid w:val="00FC51EC"/>
    <w:rsid w:val="00FC6690"/>
    <w:rsid w:val="00FC6B64"/>
    <w:rsid w:val="00FC6E30"/>
    <w:rsid w:val="00FC7191"/>
    <w:rsid w:val="00FD03AD"/>
    <w:rsid w:val="00FD0DBD"/>
    <w:rsid w:val="00FD37DE"/>
    <w:rsid w:val="00FD38CC"/>
    <w:rsid w:val="00FD44E4"/>
    <w:rsid w:val="00FD48C8"/>
    <w:rsid w:val="00FD5372"/>
    <w:rsid w:val="00FD70E1"/>
    <w:rsid w:val="00FD73E9"/>
    <w:rsid w:val="00FD776D"/>
    <w:rsid w:val="00FD7BDE"/>
    <w:rsid w:val="00FE1012"/>
    <w:rsid w:val="00FE14B1"/>
    <w:rsid w:val="00FE152E"/>
    <w:rsid w:val="00FE1FA2"/>
    <w:rsid w:val="00FE26B9"/>
    <w:rsid w:val="00FE4FD3"/>
    <w:rsid w:val="00FE688A"/>
    <w:rsid w:val="00FE68F8"/>
    <w:rsid w:val="00FF0830"/>
    <w:rsid w:val="00FF0FE3"/>
    <w:rsid w:val="00FF14FE"/>
    <w:rsid w:val="00FF1B1E"/>
    <w:rsid w:val="00FF24E5"/>
    <w:rsid w:val="00FF2F87"/>
    <w:rsid w:val="00FF4015"/>
    <w:rsid w:val="00FF405E"/>
    <w:rsid w:val="00FF45C8"/>
    <w:rsid w:val="00FF5310"/>
    <w:rsid w:val="00FF60C5"/>
    <w:rsid w:val="00FF65EB"/>
    <w:rsid w:val="00FF68C5"/>
    <w:rsid w:val="00FF71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E6A2B65"/>
  <w15:chartTrackingRefBased/>
  <w15:docId w15:val="{757ABB16-DD42-6A4E-9150-DAFB0ACDBB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556B7"/>
    <w:rPr>
      <w:rFonts w:ascii="宋体" w:eastAsia="宋体" w:hAnsi="宋体" w:cs="宋体"/>
    </w:rPr>
  </w:style>
  <w:style w:type="paragraph" w:styleId="1">
    <w:name w:val="heading 1"/>
    <w:basedOn w:val="a"/>
    <w:next w:val="2"/>
    <w:link w:val="10"/>
    <w:autoRedefine/>
    <w:uiPriority w:val="9"/>
    <w:qFormat/>
    <w:rsid w:val="00926B9F"/>
    <w:pPr>
      <w:keepNext/>
      <w:keepLines/>
      <w:numPr>
        <w:numId w:val="17"/>
      </w:numPr>
      <w:spacing w:before="240"/>
      <w:outlineLvl w:val="0"/>
    </w:pPr>
    <w:rPr>
      <w:rFonts w:cstheme="majorBidi"/>
      <w:sz w:val="44"/>
      <w:szCs w:val="32"/>
    </w:rPr>
  </w:style>
  <w:style w:type="paragraph" w:styleId="2">
    <w:name w:val="heading 2"/>
    <w:basedOn w:val="a"/>
    <w:next w:val="3"/>
    <w:link w:val="20"/>
    <w:autoRedefine/>
    <w:uiPriority w:val="9"/>
    <w:unhideWhenUsed/>
    <w:qFormat/>
    <w:rsid w:val="00926B9F"/>
    <w:pPr>
      <w:keepNext/>
      <w:keepLines/>
      <w:numPr>
        <w:ilvl w:val="1"/>
        <w:numId w:val="17"/>
      </w:numPr>
      <w:outlineLvl w:val="1"/>
    </w:pPr>
    <w:rPr>
      <w:rFonts w:asciiTheme="majorHAnsi" w:eastAsiaTheme="majorEastAsia" w:hAnsiTheme="majorHAnsi" w:cstheme="majorBidi"/>
      <w:sz w:val="36"/>
      <w:szCs w:val="26"/>
    </w:rPr>
  </w:style>
  <w:style w:type="paragraph" w:styleId="3">
    <w:name w:val="heading 3"/>
    <w:basedOn w:val="a"/>
    <w:next w:val="sai1"/>
    <w:link w:val="30"/>
    <w:uiPriority w:val="9"/>
    <w:unhideWhenUsed/>
    <w:qFormat/>
    <w:rsid w:val="00926B9F"/>
    <w:pPr>
      <w:keepNext/>
      <w:keepLines/>
      <w:numPr>
        <w:ilvl w:val="2"/>
        <w:numId w:val="17"/>
      </w:numPr>
      <w:spacing w:before="120"/>
      <w:outlineLvl w:val="2"/>
    </w:pPr>
    <w:rPr>
      <w:rFonts w:asciiTheme="majorHAnsi" w:eastAsiaTheme="majorEastAsia" w:hAnsiTheme="majorHAnsi" w:cstheme="majorBidi"/>
      <w:sz w:val="28"/>
    </w:rPr>
  </w:style>
  <w:style w:type="paragraph" w:styleId="4">
    <w:name w:val="heading 4"/>
    <w:basedOn w:val="a"/>
    <w:next w:val="a"/>
    <w:link w:val="40"/>
    <w:uiPriority w:val="9"/>
    <w:unhideWhenUsed/>
    <w:qFormat/>
    <w:rsid w:val="00A83CD0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093C88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50D22"/>
    <w:pPr>
      <w:ind w:left="720"/>
      <w:contextualSpacing/>
    </w:pPr>
  </w:style>
  <w:style w:type="paragraph" w:styleId="a4">
    <w:name w:val="Title"/>
    <w:basedOn w:val="a"/>
    <w:next w:val="a"/>
    <w:link w:val="a5"/>
    <w:uiPriority w:val="10"/>
    <w:qFormat/>
    <w:rsid w:val="00A50D22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5">
    <w:name w:val="标题 字符"/>
    <w:basedOn w:val="a0"/>
    <w:link w:val="a4"/>
    <w:uiPriority w:val="10"/>
    <w:rsid w:val="00A50D2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标题 1 字符"/>
    <w:basedOn w:val="a0"/>
    <w:link w:val="1"/>
    <w:uiPriority w:val="9"/>
    <w:rsid w:val="00926B9F"/>
    <w:rPr>
      <w:rFonts w:ascii="宋体" w:eastAsia="宋体" w:hAnsi="宋体" w:cstheme="majorBidi"/>
      <w:sz w:val="44"/>
      <w:szCs w:val="32"/>
    </w:rPr>
  </w:style>
  <w:style w:type="character" w:customStyle="1" w:styleId="20">
    <w:name w:val="标题 2 字符"/>
    <w:basedOn w:val="a0"/>
    <w:link w:val="2"/>
    <w:uiPriority w:val="9"/>
    <w:rsid w:val="00926B9F"/>
    <w:rPr>
      <w:rFonts w:asciiTheme="majorHAnsi" w:eastAsiaTheme="majorEastAsia" w:hAnsiTheme="majorHAnsi" w:cstheme="majorBidi"/>
      <w:sz w:val="36"/>
      <w:szCs w:val="26"/>
    </w:rPr>
  </w:style>
  <w:style w:type="paragraph" w:styleId="a6">
    <w:name w:val="Subtitle"/>
    <w:basedOn w:val="a"/>
    <w:next w:val="a"/>
    <w:link w:val="a7"/>
    <w:uiPriority w:val="11"/>
    <w:qFormat/>
    <w:rsid w:val="007A3870"/>
    <w:pPr>
      <w:spacing w:after="160"/>
    </w:pPr>
    <w:rPr>
      <w:color w:val="5A5A5A" w:themeColor="text1" w:themeTint="A5"/>
      <w:spacing w:val="15"/>
      <w:sz w:val="22"/>
      <w:szCs w:val="22"/>
    </w:rPr>
  </w:style>
  <w:style w:type="character" w:customStyle="1" w:styleId="a7">
    <w:name w:val="副标题 字符"/>
    <w:basedOn w:val="a0"/>
    <w:link w:val="a6"/>
    <w:uiPriority w:val="11"/>
    <w:rsid w:val="007A3870"/>
    <w:rPr>
      <w:color w:val="5A5A5A" w:themeColor="text1" w:themeTint="A5"/>
      <w:spacing w:val="15"/>
      <w:sz w:val="22"/>
      <w:szCs w:val="22"/>
    </w:rPr>
  </w:style>
  <w:style w:type="paragraph" w:styleId="TOC">
    <w:name w:val="TOC Heading"/>
    <w:basedOn w:val="1"/>
    <w:next w:val="a"/>
    <w:uiPriority w:val="39"/>
    <w:unhideWhenUsed/>
    <w:qFormat/>
    <w:rsid w:val="00851441"/>
    <w:pPr>
      <w:spacing w:before="480" w:line="276" w:lineRule="auto"/>
      <w:outlineLvl w:val="9"/>
    </w:pPr>
    <w:rPr>
      <w:bCs/>
      <w:color w:val="2F5496" w:themeColor="accent1" w:themeShade="BF"/>
      <w:sz w:val="28"/>
      <w:szCs w:val="28"/>
      <w:lang w:eastAsia="en-US"/>
    </w:rPr>
  </w:style>
  <w:style w:type="paragraph" w:styleId="TOC1">
    <w:name w:val="toc 1"/>
    <w:basedOn w:val="a"/>
    <w:next w:val="a"/>
    <w:autoRedefine/>
    <w:uiPriority w:val="39"/>
    <w:unhideWhenUsed/>
    <w:rsid w:val="00CA4697"/>
    <w:pPr>
      <w:tabs>
        <w:tab w:val="right" w:leader="dot" w:pos="10790"/>
      </w:tabs>
      <w:spacing w:before="120"/>
    </w:pPr>
    <w:rPr>
      <w:b/>
      <w:bCs/>
      <w:i/>
      <w:iCs/>
    </w:rPr>
  </w:style>
  <w:style w:type="paragraph" w:styleId="TOC2">
    <w:name w:val="toc 2"/>
    <w:basedOn w:val="a"/>
    <w:next w:val="a"/>
    <w:autoRedefine/>
    <w:uiPriority w:val="39"/>
    <w:unhideWhenUsed/>
    <w:rsid w:val="00851441"/>
    <w:pPr>
      <w:spacing w:before="120"/>
      <w:ind w:left="240"/>
    </w:pPr>
    <w:rPr>
      <w:b/>
      <w:bCs/>
      <w:sz w:val="22"/>
      <w:szCs w:val="22"/>
    </w:rPr>
  </w:style>
  <w:style w:type="character" w:styleId="a8">
    <w:name w:val="Hyperlink"/>
    <w:basedOn w:val="a0"/>
    <w:uiPriority w:val="99"/>
    <w:unhideWhenUsed/>
    <w:rsid w:val="00851441"/>
    <w:rPr>
      <w:color w:val="0563C1" w:themeColor="hyperlink"/>
      <w:u w:val="single"/>
    </w:rPr>
  </w:style>
  <w:style w:type="paragraph" w:styleId="TOC3">
    <w:name w:val="toc 3"/>
    <w:basedOn w:val="a"/>
    <w:next w:val="a"/>
    <w:autoRedefine/>
    <w:uiPriority w:val="39"/>
    <w:unhideWhenUsed/>
    <w:rsid w:val="00851441"/>
    <w:pPr>
      <w:ind w:left="480"/>
    </w:pPr>
    <w:rPr>
      <w:sz w:val="20"/>
      <w:szCs w:val="20"/>
    </w:rPr>
  </w:style>
  <w:style w:type="paragraph" w:styleId="TOC4">
    <w:name w:val="toc 4"/>
    <w:basedOn w:val="a"/>
    <w:next w:val="a"/>
    <w:autoRedefine/>
    <w:uiPriority w:val="39"/>
    <w:unhideWhenUsed/>
    <w:rsid w:val="00851441"/>
    <w:pPr>
      <w:ind w:left="720"/>
    </w:pPr>
    <w:rPr>
      <w:sz w:val="20"/>
      <w:szCs w:val="20"/>
    </w:rPr>
  </w:style>
  <w:style w:type="paragraph" w:styleId="TOC5">
    <w:name w:val="toc 5"/>
    <w:basedOn w:val="a"/>
    <w:next w:val="a"/>
    <w:autoRedefine/>
    <w:uiPriority w:val="39"/>
    <w:unhideWhenUsed/>
    <w:rsid w:val="00851441"/>
    <w:pPr>
      <w:ind w:left="960"/>
    </w:pPr>
    <w:rPr>
      <w:sz w:val="20"/>
      <w:szCs w:val="20"/>
    </w:rPr>
  </w:style>
  <w:style w:type="paragraph" w:styleId="TOC6">
    <w:name w:val="toc 6"/>
    <w:basedOn w:val="a"/>
    <w:next w:val="a"/>
    <w:autoRedefine/>
    <w:uiPriority w:val="39"/>
    <w:unhideWhenUsed/>
    <w:rsid w:val="00851441"/>
    <w:pPr>
      <w:ind w:left="1200"/>
    </w:pPr>
    <w:rPr>
      <w:sz w:val="20"/>
      <w:szCs w:val="20"/>
    </w:rPr>
  </w:style>
  <w:style w:type="paragraph" w:styleId="TOC7">
    <w:name w:val="toc 7"/>
    <w:basedOn w:val="a"/>
    <w:next w:val="a"/>
    <w:autoRedefine/>
    <w:uiPriority w:val="39"/>
    <w:unhideWhenUsed/>
    <w:rsid w:val="00851441"/>
    <w:pPr>
      <w:ind w:left="1440"/>
    </w:pPr>
    <w:rPr>
      <w:sz w:val="20"/>
      <w:szCs w:val="20"/>
    </w:rPr>
  </w:style>
  <w:style w:type="paragraph" w:styleId="TOC8">
    <w:name w:val="toc 8"/>
    <w:basedOn w:val="a"/>
    <w:next w:val="a"/>
    <w:autoRedefine/>
    <w:uiPriority w:val="39"/>
    <w:unhideWhenUsed/>
    <w:rsid w:val="00851441"/>
    <w:pPr>
      <w:ind w:left="1680"/>
    </w:pPr>
    <w:rPr>
      <w:sz w:val="20"/>
      <w:szCs w:val="20"/>
    </w:rPr>
  </w:style>
  <w:style w:type="paragraph" w:styleId="TOC9">
    <w:name w:val="toc 9"/>
    <w:basedOn w:val="a"/>
    <w:next w:val="a"/>
    <w:autoRedefine/>
    <w:uiPriority w:val="39"/>
    <w:unhideWhenUsed/>
    <w:rsid w:val="00851441"/>
    <w:pPr>
      <w:ind w:left="1920"/>
    </w:pPr>
    <w:rPr>
      <w:sz w:val="20"/>
      <w:szCs w:val="20"/>
    </w:rPr>
  </w:style>
  <w:style w:type="character" w:styleId="a9">
    <w:name w:val="annotation reference"/>
    <w:basedOn w:val="a0"/>
    <w:uiPriority w:val="99"/>
    <w:semiHidden/>
    <w:unhideWhenUsed/>
    <w:rsid w:val="002F5A13"/>
    <w:rPr>
      <w:sz w:val="16"/>
      <w:szCs w:val="16"/>
    </w:rPr>
  </w:style>
  <w:style w:type="paragraph" w:styleId="aa">
    <w:name w:val="annotation text"/>
    <w:basedOn w:val="a"/>
    <w:link w:val="ab"/>
    <w:uiPriority w:val="99"/>
    <w:semiHidden/>
    <w:unhideWhenUsed/>
    <w:rsid w:val="002F5A13"/>
    <w:rPr>
      <w:sz w:val="20"/>
      <w:szCs w:val="20"/>
    </w:rPr>
  </w:style>
  <w:style w:type="character" w:customStyle="1" w:styleId="ab">
    <w:name w:val="批注文字 字符"/>
    <w:basedOn w:val="a0"/>
    <w:link w:val="aa"/>
    <w:uiPriority w:val="99"/>
    <w:semiHidden/>
    <w:rsid w:val="002F5A13"/>
    <w:rPr>
      <w:sz w:val="20"/>
      <w:szCs w:val="20"/>
    </w:rPr>
  </w:style>
  <w:style w:type="paragraph" w:styleId="ac">
    <w:name w:val="annotation subject"/>
    <w:basedOn w:val="aa"/>
    <w:next w:val="aa"/>
    <w:link w:val="ad"/>
    <w:uiPriority w:val="99"/>
    <w:semiHidden/>
    <w:unhideWhenUsed/>
    <w:rsid w:val="002F5A13"/>
    <w:rPr>
      <w:b/>
      <w:bCs/>
    </w:rPr>
  </w:style>
  <w:style w:type="character" w:customStyle="1" w:styleId="ad">
    <w:name w:val="批注主题 字符"/>
    <w:basedOn w:val="ab"/>
    <w:link w:val="ac"/>
    <w:uiPriority w:val="99"/>
    <w:semiHidden/>
    <w:rsid w:val="002F5A13"/>
    <w:rPr>
      <w:b/>
      <w:bCs/>
      <w:sz w:val="20"/>
      <w:szCs w:val="20"/>
    </w:rPr>
  </w:style>
  <w:style w:type="paragraph" w:styleId="ae">
    <w:name w:val="Balloon Text"/>
    <w:basedOn w:val="a"/>
    <w:link w:val="af"/>
    <w:uiPriority w:val="99"/>
    <w:semiHidden/>
    <w:unhideWhenUsed/>
    <w:rsid w:val="002F5A13"/>
    <w:rPr>
      <w:rFonts w:ascii="Times New Roman" w:hAnsi="Times New Roman" w:cs="Times New Roman"/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2F5A13"/>
    <w:rPr>
      <w:rFonts w:ascii="Times New Roman" w:hAnsi="Times New Roman" w:cs="Times New Roman"/>
      <w:sz w:val="18"/>
      <w:szCs w:val="18"/>
    </w:rPr>
  </w:style>
  <w:style w:type="character" w:styleId="af0">
    <w:name w:val="Unresolved Mention"/>
    <w:basedOn w:val="a0"/>
    <w:uiPriority w:val="99"/>
    <w:semiHidden/>
    <w:unhideWhenUsed/>
    <w:rsid w:val="001C1894"/>
    <w:rPr>
      <w:color w:val="605E5C"/>
      <w:shd w:val="clear" w:color="auto" w:fill="E1DFDD"/>
    </w:rPr>
  </w:style>
  <w:style w:type="character" w:styleId="af1">
    <w:name w:val="FollowedHyperlink"/>
    <w:basedOn w:val="a0"/>
    <w:uiPriority w:val="99"/>
    <w:semiHidden/>
    <w:unhideWhenUsed/>
    <w:rsid w:val="001C1894"/>
    <w:rPr>
      <w:color w:val="954F72" w:themeColor="followedHyperlink"/>
      <w:u w:val="single"/>
    </w:rPr>
  </w:style>
  <w:style w:type="character" w:customStyle="1" w:styleId="30">
    <w:name w:val="标题 3 字符"/>
    <w:basedOn w:val="a0"/>
    <w:link w:val="3"/>
    <w:uiPriority w:val="9"/>
    <w:rsid w:val="00926B9F"/>
    <w:rPr>
      <w:rFonts w:asciiTheme="majorHAnsi" w:eastAsiaTheme="majorEastAsia" w:hAnsiTheme="majorHAnsi" w:cstheme="majorBidi"/>
      <w:sz w:val="28"/>
    </w:rPr>
  </w:style>
  <w:style w:type="character" w:customStyle="1" w:styleId="40">
    <w:name w:val="标题 4 字符"/>
    <w:basedOn w:val="a0"/>
    <w:link w:val="4"/>
    <w:uiPriority w:val="9"/>
    <w:rsid w:val="00A83CD0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table" w:styleId="af2">
    <w:name w:val="Table Grid"/>
    <w:basedOn w:val="a1"/>
    <w:uiPriority w:val="39"/>
    <w:rsid w:val="0053146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3">
    <w:name w:val="No Spacing"/>
    <w:uiPriority w:val="1"/>
    <w:qFormat/>
    <w:rsid w:val="00E370C1"/>
  </w:style>
  <w:style w:type="numbering" w:customStyle="1" w:styleId="sai">
    <w:name w:val="sai"/>
    <w:uiPriority w:val="99"/>
    <w:rsid w:val="00AE4E93"/>
    <w:pPr>
      <w:numPr>
        <w:numId w:val="16"/>
      </w:numPr>
    </w:pPr>
  </w:style>
  <w:style w:type="character" w:customStyle="1" w:styleId="50">
    <w:name w:val="标题 5 字符"/>
    <w:basedOn w:val="a0"/>
    <w:link w:val="5"/>
    <w:uiPriority w:val="9"/>
    <w:semiHidden/>
    <w:rsid w:val="00093C88"/>
    <w:rPr>
      <w:rFonts w:eastAsia="宋体"/>
      <w:b/>
      <w:bCs/>
      <w:sz w:val="28"/>
      <w:szCs w:val="28"/>
    </w:rPr>
  </w:style>
  <w:style w:type="paragraph" w:customStyle="1" w:styleId="sai1">
    <w:name w:val="sai1"/>
    <w:basedOn w:val="a"/>
    <w:link w:val="sai10"/>
    <w:autoRedefine/>
    <w:qFormat/>
    <w:rsid w:val="00AE4E93"/>
    <w:pPr>
      <w:numPr>
        <w:ilvl w:val="3"/>
        <w:numId w:val="17"/>
      </w:numPr>
    </w:pPr>
  </w:style>
  <w:style w:type="paragraph" w:customStyle="1" w:styleId="sai2">
    <w:name w:val="sai2"/>
    <w:basedOn w:val="sai1"/>
    <w:link w:val="sai20"/>
    <w:autoRedefine/>
    <w:qFormat/>
    <w:rsid w:val="00262604"/>
    <w:pPr>
      <w:numPr>
        <w:ilvl w:val="4"/>
      </w:numPr>
    </w:pPr>
  </w:style>
  <w:style w:type="character" w:customStyle="1" w:styleId="sai10">
    <w:name w:val="sai1 字符"/>
    <w:basedOn w:val="30"/>
    <w:link w:val="sai1"/>
    <w:rsid w:val="008E6785"/>
    <w:rPr>
      <w:rFonts w:asciiTheme="majorHAnsi" w:eastAsia="宋体" w:hAnsiTheme="majorHAnsi" w:cstheme="majorBidi"/>
      <w:sz w:val="28"/>
    </w:rPr>
  </w:style>
  <w:style w:type="character" w:customStyle="1" w:styleId="sai20">
    <w:name w:val="sai2 字符"/>
    <w:basedOn w:val="sai10"/>
    <w:link w:val="sai2"/>
    <w:rsid w:val="00262604"/>
    <w:rPr>
      <w:rFonts w:asciiTheme="majorHAnsi" w:eastAsia="宋体" w:hAnsiTheme="majorHAnsi" w:cstheme="majorBidi"/>
      <w:sz w:val="28"/>
    </w:rPr>
  </w:style>
  <w:style w:type="paragraph" w:customStyle="1" w:styleId="alt">
    <w:name w:val="alt"/>
    <w:basedOn w:val="a"/>
    <w:rsid w:val="009B478C"/>
    <w:pPr>
      <w:spacing w:before="100" w:beforeAutospacing="1" w:after="100" w:afterAutospacing="1"/>
    </w:pPr>
  </w:style>
  <w:style w:type="character" w:customStyle="1" w:styleId="keyword">
    <w:name w:val="keyword"/>
    <w:basedOn w:val="a0"/>
    <w:rsid w:val="009B478C"/>
  </w:style>
  <w:style w:type="character" w:customStyle="1" w:styleId="string">
    <w:name w:val="string"/>
    <w:basedOn w:val="a0"/>
    <w:rsid w:val="009B478C"/>
  </w:style>
  <w:style w:type="character" w:styleId="HTML">
    <w:name w:val="HTML Code"/>
    <w:basedOn w:val="a0"/>
    <w:uiPriority w:val="99"/>
    <w:semiHidden/>
    <w:unhideWhenUsed/>
    <w:rsid w:val="00CC5D55"/>
    <w:rPr>
      <w:rFonts w:ascii="宋体" w:eastAsia="宋体" w:hAnsi="宋体" w:cs="宋体"/>
      <w:sz w:val="24"/>
      <w:szCs w:val="24"/>
    </w:rPr>
  </w:style>
  <w:style w:type="paragraph" w:styleId="af4">
    <w:name w:val="header"/>
    <w:basedOn w:val="a"/>
    <w:link w:val="af5"/>
    <w:uiPriority w:val="99"/>
    <w:unhideWhenUsed/>
    <w:rsid w:val="00EC57D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5">
    <w:name w:val="页眉 字符"/>
    <w:basedOn w:val="a0"/>
    <w:link w:val="af4"/>
    <w:uiPriority w:val="99"/>
    <w:rsid w:val="00EC57D3"/>
    <w:rPr>
      <w:rFonts w:eastAsia="宋体"/>
      <w:sz w:val="18"/>
      <w:szCs w:val="18"/>
    </w:rPr>
  </w:style>
  <w:style w:type="paragraph" w:styleId="af6">
    <w:name w:val="footer"/>
    <w:basedOn w:val="a"/>
    <w:link w:val="af7"/>
    <w:uiPriority w:val="99"/>
    <w:unhideWhenUsed/>
    <w:rsid w:val="00EC57D3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f7">
    <w:name w:val="页脚 字符"/>
    <w:basedOn w:val="a0"/>
    <w:link w:val="af6"/>
    <w:uiPriority w:val="99"/>
    <w:rsid w:val="00EC57D3"/>
    <w:rPr>
      <w:rFonts w:eastAsia="宋体"/>
      <w:sz w:val="18"/>
      <w:szCs w:val="18"/>
    </w:rPr>
  </w:style>
  <w:style w:type="character" w:customStyle="1" w:styleId="token">
    <w:name w:val="token"/>
    <w:basedOn w:val="a0"/>
    <w:rsid w:val="00944640"/>
  </w:style>
  <w:style w:type="paragraph" w:customStyle="1" w:styleId="sai3">
    <w:name w:val="sai3"/>
    <w:basedOn w:val="sai2"/>
    <w:link w:val="sai30"/>
    <w:autoRedefine/>
    <w:qFormat/>
    <w:rsid w:val="0066403A"/>
    <w:pPr>
      <w:numPr>
        <w:ilvl w:val="5"/>
      </w:numPr>
    </w:pPr>
  </w:style>
  <w:style w:type="character" w:customStyle="1" w:styleId="sai30">
    <w:name w:val="sai3 字符"/>
    <w:basedOn w:val="sai20"/>
    <w:link w:val="sai3"/>
    <w:rsid w:val="0066403A"/>
    <w:rPr>
      <w:rFonts w:asciiTheme="majorHAnsi" w:eastAsia="宋体" w:hAnsiTheme="majorHAnsi" w:cstheme="majorBidi"/>
      <w:sz w:val="28"/>
    </w:rPr>
  </w:style>
  <w:style w:type="character" w:styleId="af8">
    <w:name w:val="Placeholder Text"/>
    <w:basedOn w:val="a0"/>
    <w:uiPriority w:val="99"/>
    <w:semiHidden/>
    <w:rsid w:val="0086790B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246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0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86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3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97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1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0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8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1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3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09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16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64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6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3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74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2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83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392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026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530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337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26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726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20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12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631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830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254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454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721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551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72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39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37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275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07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83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683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685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469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739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776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84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69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64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511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02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68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87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158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47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717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5022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8231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406607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5176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198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64140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3525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85634219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5052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6649663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7652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7011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63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011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90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779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030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99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076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334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46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768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81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672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030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12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7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07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248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06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12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725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320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385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48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529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83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72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619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582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8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676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68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389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9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400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837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292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95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12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72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60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367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945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766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03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548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531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94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642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86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84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538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23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57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863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444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146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27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844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43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174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884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311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972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413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69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697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55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71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748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725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84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793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681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52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5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49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76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958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517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613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934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449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48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53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607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9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67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92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020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003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39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243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51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721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21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343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72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62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056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306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731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191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62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150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05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704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181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05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590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054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81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340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192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54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101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525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411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79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913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03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61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81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96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374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39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709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329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352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569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32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02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95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297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388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567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65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030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52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970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805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13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121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397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021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218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349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19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584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988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764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347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87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928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085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26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057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34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50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392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877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857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15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456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96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247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02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29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869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94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66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538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22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24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36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5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012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567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06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937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75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182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19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047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788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292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272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60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7.vsdx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F3128D9D-1623-4C2B-8A68-DE7B8F31C8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74</TotalTime>
  <Pages>8</Pages>
  <Words>959</Words>
  <Characters>5472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 ai</dc:creator>
  <cp:keywords/>
  <dc:description/>
  <cp:lastModifiedBy>s ai</cp:lastModifiedBy>
  <cp:revision>2940</cp:revision>
  <cp:lastPrinted>2020-07-05T07:20:00Z</cp:lastPrinted>
  <dcterms:created xsi:type="dcterms:W3CDTF">2019-11-06T13:55:00Z</dcterms:created>
  <dcterms:modified xsi:type="dcterms:W3CDTF">2020-07-05T08:08:00Z</dcterms:modified>
</cp:coreProperties>
</file>